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640C" w:rsidRPr="00474F0F" w:rsidRDefault="00E7640C" w:rsidP="00E7640C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Приложение к  постановлению И</w:t>
      </w:r>
      <w:r w:rsidRPr="00474F0F">
        <w:rPr>
          <w:rFonts w:ascii="Times New Roman" w:hAnsi="Times New Roman"/>
          <w:sz w:val="24"/>
          <w:szCs w:val="24"/>
        </w:rPr>
        <w:t>с</w:t>
      </w:r>
      <w:r w:rsidRPr="00474F0F">
        <w:rPr>
          <w:rFonts w:ascii="Times New Roman" w:hAnsi="Times New Roman"/>
          <w:sz w:val="24"/>
          <w:szCs w:val="24"/>
        </w:rPr>
        <w:t>полнительного комитета Агрызск</w:t>
      </w:r>
      <w:r w:rsidRPr="00474F0F">
        <w:rPr>
          <w:rFonts w:ascii="Times New Roman" w:hAnsi="Times New Roman"/>
          <w:sz w:val="24"/>
          <w:szCs w:val="24"/>
        </w:rPr>
        <w:t>о</w:t>
      </w:r>
      <w:r w:rsidRPr="00474F0F">
        <w:rPr>
          <w:rFonts w:ascii="Times New Roman" w:hAnsi="Times New Roman"/>
          <w:sz w:val="24"/>
          <w:szCs w:val="24"/>
        </w:rPr>
        <w:t>го муниципального района Респу</w:t>
      </w:r>
      <w:r w:rsidRPr="00474F0F">
        <w:rPr>
          <w:rFonts w:ascii="Times New Roman" w:hAnsi="Times New Roman"/>
          <w:sz w:val="24"/>
          <w:szCs w:val="24"/>
        </w:rPr>
        <w:t>б</w:t>
      </w:r>
      <w:r w:rsidRPr="00474F0F">
        <w:rPr>
          <w:rFonts w:ascii="Times New Roman" w:hAnsi="Times New Roman"/>
          <w:sz w:val="24"/>
          <w:szCs w:val="24"/>
        </w:rPr>
        <w:t xml:space="preserve">лики Татарстан </w:t>
      </w:r>
    </w:p>
    <w:p w:rsidR="00E7640C" w:rsidRDefault="00E7640C" w:rsidP="00E7640C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 xml:space="preserve">от </w:t>
      </w:r>
      <w:r>
        <w:rPr>
          <w:rFonts w:ascii="Times New Roman" w:hAnsi="Times New Roman"/>
          <w:sz w:val="24"/>
          <w:szCs w:val="24"/>
        </w:rPr>
        <w:t>12 марта 2018</w:t>
      </w:r>
      <w:r w:rsidRPr="00474F0F">
        <w:rPr>
          <w:rFonts w:ascii="Times New Roman" w:hAnsi="Times New Roman"/>
          <w:sz w:val="24"/>
          <w:szCs w:val="24"/>
        </w:rPr>
        <w:t xml:space="preserve"> № </w:t>
      </w:r>
      <w:r>
        <w:rPr>
          <w:rFonts w:ascii="Times New Roman" w:hAnsi="Times New Roman"/>
          <w:sz w:val="24"/>
          <w:szCs w:val="24"/>
        </w:rPr>
        <w:t>108</w:t>
      </w:r>
    </w:p>
    <w:p w:rsidR="00E7640C" w:rsidRPr="00C75B32" w:rsidRDefault="00E7640C" w:rsidP="00E7640C">
      <w:pPr>
        <w:spacing w:after="0"/>
        <w:ind w:left="6521"/>
        <w:rPr>
          <w:rFonts w:ascii="Times New Roman" w:hAnsi="Times New Roman"/>
          <w:bCs/>
          <w:sz w:val="24"/>
          <w:szCs w:val="24"/>
        </w:rPr>
      </w:pPr>
    </w:p>
    <w:p w:rsidR="00E7640C" w:rsidRPr="00C75B32" w:rsidRDefault="00E7640C" w:rsidP="00E7640C">
      <w:pPr>
        <w:pStyle w:val="1"/>
        <w:spacing w:before="0" w:line="240" w:lineRule="auto"/>
        <w:jc w:val="center"/>
        <w:rPr>
          <w:bCs w:val="0"/>
          <w:color w:val="auto"/>
        </w:rPr>
      </w:pPr>
      <w:r w:rsidRPr="00C75B32">
        <w:rPr>
          <w:bCs w:val="0"/>
          <w:color w:val="auto"/>
        </w:rPr>
        <w:t>Административный регламент</w:t>
      </w:r>
    </w:p>
    <w:p w:rsidR="00E7640C" w:rsidRPr="00C75B32" w:rsidRDefault="00E7640C" w:rsidP="00E7640C">
      <w:pPr>
        <w:pStyle w:val="1"/>
        <w:spacing w:before="0" w:line="240" w:lineRule="auto"/>
        <w:jc w:val="center"/>
        <w:rPr>
          <w:bCs w:val="0"/>
          <w:color w:val="auto"/>
        </w:rPr>
      </w:pPr>
      <w:r w:rsidRPr="00C75B32">
        <w:rPr>
          <w:bCs w:val="0"/>
          <w:color w:val="auto"/>
        </w:rPr>
        <w:t>предоставления муниципальной услуги</w:t>
      </w:r>
    </w:p>
    <w:p w:rsidR="00E7640C" w:rsidRPr="00C75B32" w:rsidRDefault="00E7640C" w:rsidP="00E7640C">
      <w:pPr>
        <w:pStyle w:val="1"/>
        <w:spacing w:before="0" w:line="240" w:lineRule="auto"/>
        <w:jc w:val="center"/>
        <w:rPr>
          <w:color w:val="auto"/>
        </w:rPr>
      </w:pPr>
      <w:r w:rsidRPr="00C75B32">
        <w:rPr>
          <w:bCs w:val="0"/>
          <w:color w:val="auto"/>
        </w:rPr>
        <w:t xml:space="preserve"> по </w:t>
      </w:r>
      <w:r w:rsidRPr="00C75B32">
        <w:rPr>
          <w:color w:val="auto"/>
        </w:rPr>
        <w:t>выдаче разрешения на ввод объекта в эксплуатацию</w:t>
      </w:r>
    </w:p>
    <w:p w:rsidR="00E7640C" w:rsidRPr="00474F0F" w:rsidRDefault="00E7640C" w:rsidP="00E7640C">
      <w:pPr>
        <w:spacing w:after="0"/>
        <w:rPr>
          <w:rFonts w:ascii="Times New Roman" w:hAnsi="Times New Roman"/>
          <w:sz w:val="28"/>
          <w:szCs w:val="28"/>
          <w:lang w:val="tt-RU"/>
        </w:rPr>
      </w:pPr>
    </w:p>
    <w:p w:rsidR="00E7640C" w:rsidRPr="00C75B32" w:rsidRDefault="00E7640C" w:rsidP="00E7640C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E7640C" w:rsidRPr="00C75B32" w:rsidRDefault="00E7640C" w:rsidP="00E7640C">
      <w:pPr>
        <w:pStyle w:val="1"/>
        <w:ind w:firstLine="709"/>
        <w:rPr>
          <w:rFonts w:ascii="Times New Roman" w:hAnsi="Times New Roman"/>
          <w:b w:val="0"/>
          <w:color w:val="auto"/>
        </w:rPr>
      </w:pPr>
      <w:r w:rsidRPr="00C75B32">
        <w:rPr>
          <w:rFonts w:ascii="Times New Roman" w:hAnsi="Times New Roman"/>
          <w:b w:val="0"/>
          <w:color w:val="auto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C75B32">
        <w:rPr>
          <w:rFonts w:ascii="Times New Roman" w:hAnsi="Times New Roman"/>
          <w:b w:val="0"/>
          <w:bCs w:val="0"/>
          <w:color w:val="auto"/>
        </w:rPr>
        <w:t xml:space="preserve">по </w:t>
      </w:r>
      <w:r w:rsidRPr="00C75B32">
        <w:rPr>
          <w:rFonts w:ascii="Times New Roman" w:hAnsi="Times New Roman"/>
          <w:b w:val="0"/>
          <w:color w:val="auto"/>
        </w:rPr>
        <w:t>выдаче разрешения на ввод объекта в эксплуатацию (д</w:t>
      </w:r>
      <w:r w:rsidRPr="00C75B32">
        <w:rPr>
          <w:rFonts w:ascii="Times New Roman" w:hAnsi="Times New Roman"/>
          <w:b w:val="0"/>
          <w:color w:val="auto"/>
        </w:rPr>
        <w:t>а</w:t>
      </w:r>
      <w:r w:rsidRPr="00C75B32">
        <w:rPr>
          <w:rFonts w:ascii="Times New Roman" w:hAnsi="Times New Roman"/>
          <w:b w:val="0"/>
          <w:color w:val="auto"/>
        </w:rPr>
        <w:t xml:space="preserve">лее – муниципальная услуга). 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</w:rPr>
        <w:t>1.2. </w:t>
      </w:r>
      <w:r w:rsidRPr="00474F0F">
        <w:rPr>
          <w:rFonts w:ascii="Times New Roman" w:hAnsi="Times New Roman"/>
          <w:spacing w:val="1"/>
          <w:sz w:val="28"/>
          <w:szCs w:val="28"/>
        </w:rPr>
        <w:t>Получатели услуги: ф</w:t>
      </w:r>
      <w:r w:rsidRPr="00474F0F">
        <w:rPr>
          <w:rFonts w:ascii="Times New Roman" w:hAnsi="Times New Roman"/>
          <w:sz w:val="28"/>
          <w:szCs w:val="28"/>
        </w:rPr>
        <w:t>изические и юридические лица (далее - заявитель).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>1.3. Муниципальная услуга предоставляется исполнительным комитетом Агрызского муниципального района Республики Татарстан (далее – Исполком).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>Исполнитель муниципальной услуги - отдел строительства, архитектуры, ж</w:t>
      </w:r>
      <w:r w:rsidRPr="00474F0F">
        <w:rPr>
          <w:rFonts w:ascii="Times New Roman" w:hAnsi="Times New Roman"/>
          <w:spacing w:val="1"/>
          <w:sz w:val="28"/>
          <w:szCs w:val="28"/>
        </w:rPr>
        <w:t>и</w:t>
      </w:r>
      <w:r w:rsidRPr="00474F0F">
        <w:rPr>
          <w:rFonts w:ascii="Times New Roman" w:hAnsi="Times New Roman"/>
          <w:spacing w:val="1"/>
          <w:sz w:val="28"/>
          <w:szCs w:val="28"/>
        </w:rPr>
        <w:t>лищно-коммунального хозяйства и градостроительства Исполкома (далее - Отдел).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>1.3.1. Место нахождение исполкома: г. Агрыз, ул. Гагарина, д. 13.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>Место нахождения Отдела: г. Агрыз, ул. Гагарина, д. 13, каб. № 16.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 xml:space="preserve">График работы: 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 xml:space="preserve">понедельник – четверг: с 8.00 до 17.15; 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 xml:space="preserve">пятница: с 8.00 до 16.00; 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>суббота, воскресенье: выходные дни.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>Время перерыва для отдыха и питания устанавливается правилами внутре</w:t>
      </w:r>
      <w:r w:rsidRPr="00474F0F">
        <w:rPr>
          <w:rFonts w:ascii="Times New Roman" w:hAnsi="Times New Roman"/>
          <w:spacing w:val="1"/>
          <w:sz w:val="28"/>
          <w:szCs w:val="28"/>
        </w:rPr>
        <w:t>н</w:t>
      </w:r>
      <w:r w:rsidRPr="00474F0F">
        <w:rPr>
          <w:rFonts w:ascii="Times New Roman" w:hAnsi="Times New Roman"/>
          <w:spacing w:val="1"/>
          <w:sz w:val="28"/>
          <w:szCs w:val="28"/>
        </w:rPr>
        <w:t>него трудового распорядка.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 xml:space="preserve">Справочный телефон 8(85551) 2-23-32. 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>Проход по документам удостоверяющим личность.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pacing w:val="1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http:// www.agryz.tatarstan.ru).</w:t>
      </w:r>
      <w:r w:rsidRPr="00474F0F">
        <w:rPr>
          <w:rFonts w:ascii="Times New Roman" w:hAnsi="Times New Roman"/>
          <w:sz w:val="28"/>
          <w:szCs w:val="28"/>
        </w:rPr>
        <w:t>1.3.3. Информация о муниципальной услуге может быть п</w:t>
      </w:r>
      <w:r w:rsidRPr="00474F0F">
        <w:rPr>
          <w:rFonts w:ascii="Times New Roman" w:hAnsi="Times New Roman"/>
          <w:sz w:val="28"/>
          <w:szCs w:val="28"/>
        </w:rPr>
        <w:t>о</w:t>
      </w:r>
      <w:r w:rsidRPr="00474F0F">
        <w:rPr>
          <w:rFonts w:ascii="Times New Roman" w:hAnsi="Times New Roman"/>
          <w:sz w:val="28"/>
          <w:szCs w:val="28"/>
        </w:rPr>
        <w:t xml:space="preserve">лучена: 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1) посредством информационных стендов, содержащих визуальную и текст</w:t>
      </w:r>
      <w:r w:rsidRPr="00474F0F">
        <w:rPr>
          <w:rFonts w:ascii="Times New Roman" w:hAnsi="Times New Roman"/>
          <w:sz w:val="28"/>
          <w:szCs w:val="28"/>
        </w:rPr>
        <w:t>о</w:t>
      </w:r>
      <w:r w:rsidRPr="00474F0F">
        <w:rPr>
          <w:rFonts w:ascii="Times New Roman" w:hAnsi="Times New Roman"/>
          <w:sz w:val="28"/>
          <w:szCs w:val="28"/>
        </w:rPr>
        <w:t>вую информацию о муниципальной услуге, расположенных в помещениях Испо</w:t>
      </w:r>
      <w:r w:rsidRPr="00474F0F">
        <w:rPr>
          <w:rFonts w:ascii="Times New Roman" w:hAnsi="Times New Roman"/>
          <w:sz w:val="28"/>
          <w:szCs w:val="28"/>
        </w:rPr>
        <w:t>л</w:t>
      </w:r>
      <w:r w:rsidRPr="00474F0F">
        <w:rPr>
          <w:rFonts w:ascii="Times New Roman" w:hAnsi="Times New Roman"/>
          <w:sz w:val="28"/>
          <w:szCs w:val="28"/>
        </w:rPr>
        <w:t>кома, для работы с заявителями. Информация, размещаемая на информационных стендах, включает в себя сведения о муниципальной услуге, содержащиеся в пун</w:t>
      </w:r>
      <w:r w:rsidRPr="00474F0F">
        <w:rPr>
          <w:rFonts w:ascii="Times New Roman" w:hAnsi="Times New Roman"/>
          <w:sz w:val="28"/>
          <w:szCs w:val="28"/>
        </w:rPr>
        <w:t>к</w:t>
      </w:r>
      <w:r w:rsidRPr="00474F0F">
        <w:rPr>
          <w:rFonts w:ascii="Times New Roman" w:hAnsi="Times New Roman"/>
          <w:sz w:val="28"/>
          <w:szCs w:val="28"/>
        </w:rPr>
        <w:t>тах (подпунктах) 1.1, 1.3.1, 2.3, 2.5, 2.8, 2.10, 2.11, 5.1 настоящего Регламента;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lastRenderedPageBreak/>
        <w:t>2) посредством сети «Интернет» на официальном сайте муниципального ра</w:t>
      </w:r>
      <w:r w:rsidRPr="00474F0F">
        <w:rPr>
          <w:rFonts w:ascii="Times New Roman" w:hAnsi="Times New Roman"/>
          <w:sz w:val="28"/>
          <w:szCs w:val="28"/>
        </w:rPr>
        <w:t>й</w:t>
      </w:r>
      <w:r w:rsidRPr="00474F0F">
        <w:rPr>
          <w:rFonts w:ascii="Times New Roman" w:hAnsi="Times New Roman"/>
          <w:sz w:val="28"/>
          <w:szCs w:val="28"/>
        </w:rPr>
        <w:t>она (</w:t>
      </w:r>
      <w:r w:rsidRPr="00474F0F">
        <w:rPr>
          <w:rFonts w:ascii="Times New Roman" w:hAnsi="Times New Roman"/>
          <w:sz w:val="28"/>
          <w:szCs w:val="28"/>
          <w:lang w:val="en-US"/>
        </w:rPr>
        <w:t>http</w:t>
      </w:r>
      <w:r w:rsidRPr="00474F0F">
        <w:rPr>
          <w:rFonts w:ascii="Times New Roman" w:hAnsi="Times New Roman"/>
          <w:sz w:val="28"/>
          <w:szCs w:val="28"/>
        </w:rPr>
        <w:t xml:space="preserve">:// </w:t>
      </w:r>
      <w:hyperlink r:id="rId8" w:history="1">
        <w:r w:rsidRPr="00474F0F">
          <w:rPr>
            <w:rStyle w:val="a6"/>
            <w:rFonts w:ascii="Times New Roman" w:hAnsi="Times New Roman"/>
            <w:sz w:val="28"/>
            <w:szCs w:val="28"/>
            <w:lang w:val="en-US"/>
          </w:rPr>
          <w:t>www</w:t>
        </w:r>
        <w:r w:rsidRPr="00474F0F">
          <w:rPr>
            <w:rStyle w:val="a6"/>
            <w:rFonts w:ascii="Times New Roman" w:hAnsi="Times New Roman"/>
            <w:sz w:val="28"/>
            <w:szCs w:val="28"/>
          </w:rPr>
          <w:t>.</w:t>
        </w:r>
        <w:r w:rsidRPr="00474F0F">
          <w:rPr>
            <w:rStyle w:val="a6"/>
            <w:rFonts w:ascii="Times New Roman" w:hAnsi="Times New Roman"/>
            <w:sz w:val="28"/>
            <w:szCs w:val="28"/>
            <w:lang w:val="en-US"/>
          </w:rPr>
          <w:t>agryz</w:t>
        </w:r>
        <w:r w:rsidRPr="00474F0F">
          <w:rPr>
            <w:rStyle w:val="a6"/>
            <w:rFonts w:ascii="Times New Roman" w:hAnsi="Times New Roman"/>
            <w:sz w:val="28"/>
            <w:szCs w:val="28"/>
          </w:rPr>
          <w:t>.</w:t>
        </w:r>
        <w:r w:rsidRPr="00474F0F">
          <w:rPr>
            <w:rStyle w:val="a6"/>
            <w:rFonts w:ascii="Times New Roman" w:hAnsi="Times New Roman"/>
            <w:sz w:val="28"/>
            <w:szCs w:val="28"/>
            <w:lang w:val="en-US"/>
          </w:rPr>
          <w:t>tatarstan</w:t>
        </w:r>
        <w:r w:rsidRPr="00474F0F">
          <w:rPr>
            <w:rStyle w:val="a6"/>
            <w:rFonts w:ascii="Times New Roman" w:hAnsi="Times New Roman"/>
            <w:sz w:val="28"/>
            <w:szCs w:val="28"/>
          </w:rPr>
          <w:t>.</w:t>
        </w:r>
        <w:r w:rsidRPr="00474F0F">
          <w:rPr>
            <w:rStyle w:val="a6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474F0F">
        <w:rPr>
          <w:rFonts w:ascii="Times New Roman" w:hAnsi="Times New Roman"/>
          <w:sz w:val="28"/>
          <w:szCs w:val="28"/>
        </w:rPr>
        <w:t>.);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474F0F">
        <w:rPr>
          <w:rFonts w:ascii="Times New Roman" w:hAnsi="Times New Roman"/>
          <w:sz w:val="28"/>
          <w:szCs w:val="28"/>
          <w:lang w:val="en-US"/>
        </w:rPr>
        <w:t>http</w:t>
      </w:r>
      <w:r w:rsidRPr="00474F0F">
        <w:rPr>
          <w:rFonts w:ascii="Times New Roman" w:hAnsi="Times New Roman"/>
          <w:sz w:val="28"/>
          <w:szCs w:val="28"/>
        </w:rPr>
        <w:t>://u</w:t>
      </w:r>
      <w:r w:rsidRPr="00474F0F">
        <w:rPr>
          <w:rFonts w:ascii="Times New Roman" w:hAnsi="Times New Roman"/>
          <w:sz w:val="28"/>
          <w:szCs w:val="28"/>
          <w:lang w:val="en-US"/>
        </w:rPr>
        <w:t>slugi</w:t>
      </w:r>
      <w:r w:rsidRPr="00474F0F">
        <w:rPr>
          <w:rFonts w:ascii="Times New Roman" w:hAnsi="Times New Roman"/>
          <w:sz w:val="28"/>
          <w:szCs w:val="28"/>
        </w:rPr>
        <w:t xml:space="preserve">. </w:t>
      </w:r>
      <w:hyperlink r:id="rId9" w:history="1">
        <w:r w:rsidRPr="00474F0F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r w:rsidRPr="00474F0F">
          <w:rPr>
            <w:rFonts w:ascii="Times New Roman" w:hAnsi="Times New Roman"/>
            <w:sz w:val="28"/>
            <w:szCs w:val="28"/>
            <w:u w:val="single"/>
          </w:rPr>
          <w:t>.</w:t>
        </w:r>
        <w:r w:rsidRPr="00474F0F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</w:hyperlink>
      <w:r w:rsidRPr="00474F0F">
        <w:rPr>
          <w:rFonts w:ascii="Times New Roman" w:hAnsi="Times New Roman"/>
          <w:sz w:val="28"/>
          <w:szCs w:val="28"/>
        </w:rPr>
        <w:t xml:space="preserve">/); 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474F0F">
        <w:rPr>
          <w:rFonts w:ascii="Times New Roman" w:hAnsi="Times New Roman"/>
          <w:sz w:val="28"/>
          <w:szCs w:val="28"/>
          <w:lang w:val="en-US"/>
        </w:rPr>
        <w:t>http</w:t>
      </w:r>
      <w:r w:rsidRPr="00474F0F">
        <w:rPr>
          <w:rFonts w:ascii="Times New Roman" w:hAnsi="Times New Roman"/>
          <w:sz w:val="28"/>
          <w:szCs w:val="28"/>
        </w:rPr>
        <w:t xml:space="preserve">:// </w:t>
      </w:r>
      <w:hyperlink r:id="rId10" w:history="1">
        <w:r w:rsidRPr="00474F0F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474F0F">
          <w:rPr>
            <w:rFonts w:ascii="Times New Roman" w:hAnsi="Times New Roman"/>
            <w:sz w:val="28"/>
            <w:szCs w:val="28"/>
            <w:u w:val="single"/>
          </w:rPr>
          <w:t>.</w:t>
        </w:r>
        <w:r w:rsidRPr="00474F0F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r w:rsidRPr="00474F0F">
          <w:rPr>
            <w:rFonts w:ascii="Times New Roman" w:hAnsi="Times New Roman"/>
            <w:sz w:val="28"/>
            <w:szCs w:val="28"/>
            <w:u w:val="single"/>
          </w:rPr>
          <w:t>.</w:t>
        </w:r>
        <w:r w:rsidRPr="00474F0F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r w:rsidRPr="00474F0F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Pr="00474F0F">
        <w:rPr>
          <w:rFonts w:ascii="Times New Roman" w:hAnsi="Times New Roman"/>
          <w:sz w:val="28"/>
          <w:szCs w:val="28"/>
        </w:rPr>
        <w:t>);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5) в Исполкоме (Отделе):</w:t>
      </w:r>
    </w:p>
    <w:p w:rsidR="00E7640C" w:rsidRPr="00474F0F" w:rsidRDefault="00E7640C" w:rsidP="00E764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E7640C" w:rsidRPr="00474F0F" w:rsidRDefault="00E7640C" w:rsidP="00E7640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7640C" w:rsidRPr="00474F0F" w:rsidRDefault="00E7640C" w:rsidP="00E7640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1.3.4.Информация по вопросам предоставления муниципальной услуги ра</w:t>
      </w:r>
      <w:r w:rsidRPr="00474F0F">
        <w:rPr>
          <w:rFonts w:ascii="Times New Roman" w:hAnsi="Times New Roman"/>
          <w:bCs/>
          <w:sz w:val="28"/>
          <w:szCs w:val="28"/>
        </w:rPr>
        <w:t>з</w:t>
      </w:r>
      <w:r w:rsidRPr="00474F0F">
        <w:rPr>
          <w:rFonts w:ascii="Times New Roman" w:hAnsi="Times New Roman"/>
          <w:bCs/>
          <w:sz w:val="28"/>
          <w:szCs w:val="28"/>
        </w:rPr>
        <w:t>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E7640C" w:rsidRPr="00474F0F" w:rsidRDefault="00E7640C" w:rsidP="00E7640C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4F0F">
        <w:rPr>
          <w:rFonts w:ascii="Times New Roman" w:hAnsi="Times New Roman" w:cs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E7640C" w:rsidRPr="00474F0F" w:rsidRDefault="00E7640C" w:rsidP="00E7640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4F0F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</w:t>
      </w:r>
      <w:r w:rsidRPr="00474F0F">
        <w:rPr>
          <w:rFonts w:ascii="Times New Roman" w:hAnsi="Times New Roman"/>
          <w:sz w:val="28"/>
          <w:szCs w:val="28"/>
        </w:rPr>
        <w:t>и</w:t>
      </w:r>
      <w:r w:rsidRPr="00474F0F">
        <w:rPr>
          <w:rFonts w:ascii="Times New Roman" w:hAnsi="Times New Roman"/>
          <w:sz w:val="28"/>
          <w:szCs w:val="28"/>
        </w:rPr>
        <w:t>зации местного самоуправления в Российской Федерации» (далее – Федеральный закон № 131-ФЗ) (Собрание законодательства РФ, 06.10.2003, №40, ст.3822)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0"/>
        </w:rPr>
      </w:pPr>
      <w:r w:rsidRPr="00474F0F">
        <w:rPr>
          <w:rFonts w:ascii="Times New Roman" w:hAnsi="Times New Roman"/>
          <w:sz w:val="28"/>
          <w:szCs w:val="20"/>
        </w:rPr>
        <w:t>Федеральным законом от 27.07.2010 № 210-ФЗ «Об организации предоставл</w:t>
      </w:r>
      <w:r w:rsidRPr="00474F0F">
        <w:rPr>
          <w:rFonts w:ascii="Times New Roman" w:hAnsi="Times New Roman"/>
          <w:sz w:val="28"/>
          <w:szCs w:val="20"/>
        </w:rPr>
        <w:t>е</w:t>
      </w:r>
      <w:r w:rsidRPr="00474F0F">
        <w:rPr>
          <w:rFonts w:ascii="Times New Roman" w:hAnsi="Times New Roman"/>
          <w:sz w:val="28"/>
          <w:szCs w:val="20"/>
        </w:rPr>
        <w:t xml:space="preserve">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иказ Министерства строительства и жилищно-коммунального хозяйства Российской Федерации от 19.02.2011 №117/пр «Об утверждении формы разрешения на строительство и формы разрешения на ввод объекта в эксплуатацию» (далее – приказ 117/пр) (Официальный интернет-портал правовой информации http://www.pravo.gov.ru, 13.04.2015)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</w:t>
      </w:r>
      <w:r w:rsidRPr="00474F0F">
        <w:rPr>
          <w:rFonts w:ascii="Times New Roman" w:hAnsi="Times New Roman"/>
          <w:sz w:val="28"/>
          <w:szCs w:val="28"/>
        </w:rPr>
        <w:t>о</w:t>
      </w:r>
      <w:r w:rsidRPr="00474F0F">
        <w:rPr>
          <w:rFonts w:ascii="Times New Roman" w:hAnsi="Times New Roman"/>
          <w:sz w:val="28"/>
          <w:szCs w:val="28"/>
        </w:rPr>
        <w:t>управлении в Республике Татарстан» (далее – Закон РТ №45-ЗРТ) (Республика Т</w:t>
      </w:r>
      <w:r w:rsidRPr="00474F0F">
        <w:rPr>
          <w:rFonts w:ascii="Times New Roman" w:hAnsi="Times New Roman"/>
          <w:sz w:val="28"/>
          <w:szCs w:val="28"/>
        </w:rPr>
        <w:t>а</w:t>
      </w:r>
      <w:r w:rsidRPr="00474F0F">
        <w:rPr>
          <w:rFonts w:ascii="Times New Roman" w:hAnsi="Times New Roman"/>
          <w:sz w:val="28"/>
          <w:szCs w:val="28"/>
        </w:rPr>
        <w:t>тарстан, №155-156, 03.08.2004)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Уставом Агрызского муниципального района Республики Татарстан, принят</w:t>
      </w:r>
      <w:r w:rsidRPr="00474F0F">
        <w:rPr>
          <w:rFonts w:ascii="Times New Roman" w:hAnsi="Times New Roman"/>
          <w:sz w:val="28"/>
          <w:szCs w:val="28"/>
        </w:rPr>
        <w:t>о</w:t>
      </w:r>
      <w:r w:rsidRPr="00474F0F">
        <w:rPr>
          <w:rFonts w:ascii="Times New Roman" w:hAnsi="Times New Roman"/>
          <w:sz w:val="28"/>
          <w:szCs w:val="28"/>
        </w:rPr>
        <w:t>го Решением Совета Агрызского муниципального района от 21.01. 2015 № 39-1(далее – Устав)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оложением об Исполнительном комитете Агрызского муниципального рай</w:t>
      </w:r>
      <w:r w:rsidRPr="00474F0F">
        <w:rPr>
          <w:rFonts w:ascii="Times New Roman" w:hAnsi="Times New Roman"/>
          <w:sz w:val="28"/>
          <w:szCs w:val="28"/>
        </w:rPr>
        <w:t>о</w:t>
      </w:r>
      <w:r w:rsidRPr="00474F0F">
        <w:rPr>
          <w:rFonts w:ascii="Times New Roman" w:hAnsi="Times New Roman"/>
          <w:sz w:val="28"/>
          <w:szCs w:val="28"/>
        </w:rPr>
        <w:t>на, от 15.10.2013 № 528, утвержденным Решением Совета Агрызского муниципал</w:t>
      </w:r>
      <w:r w:rsidRPr="00474F0F">
        <w:rPr>
          <w:rFonts w:ascii="Times New Roman" w:hAnsi="Times New Roman"/>
          <w:sz w:val="28"/>
          <w:szCs w:val="28"/>
        </w:rPr>
        <w:t>ь</w:t>
      </w:r>
      <w:r w:rsidRPr="00474F0F">
        <w:rPr>
          <w:rFonts w:ascii="Times New Roman" w:hAnsi="Times New Roman"/>
          <w:sz w:val="28"/>
          <w:szCs w:val="28"/>
        </w:rPr>
        <w:t>ного района (далее – Положение об ИК)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оложением об отделе, утвержденным приказом руководителя Исполкома от 17.11.2016 №528   (далее – Положение об отделе)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руководителя Исполкома от 31.12.2014 №540 (далее – Правила).</w:t>
      </w:r>
    </w:p>
    <w:p w:rsidR="00E7640C" w:rsidRPr="00474F0F" w:rsidRDefault="00E7640C" w:rsidP="00E7640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lastRenderedPageBreak/>
        <w:t>1.5. В настоящем регламенте используются следующие термины и определ</w:t>
      </w:r>
      <w:r w:rsidRPr="00474F0F">
        <w:rPr>
          <w:rFonts w:ascii="Times New Roman" w:hAnsi="Times New Roman"/>
          <w:sz w:val="28"/>
          <w:szCs w:val="28"/>
        </w:rPr>
        <w:t>е</w:t>
      </w:r>
      <w:r w:rsidRPr="00474F0F">
        <w:rPr>
          <w:rFonts w:ascii="Times New Roman" w:hAnsi="Times New Roman"/>
          <w:sz w:val="28"/>
          <w:szCs w:val="28"/>
        </w:rPr>
        <w:t>ния:</w:t>
      </w:r>
    </w:p>
    <w:p w:rsidR="00E7640C" w:rsidRPr="00474F0F" w:rsidRDefault="00E7640C" w:rsidP="00E7640C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</w:t>
      </w:r>
      <w:r w:rsidRPr="00474F0F">
        <w:rPr>
          <w:rFonts w:ascii="Times New Roman" w:hAnsi="Times New Roman"/>
          <w:color w:val="000000"/>
          <w:sz w:val="28"/>
          <w:szCs w:val="28"/>
        </w:rPr>
        <w:t>н</w:t>
      </w:r>
      <w:r w:rsidRPr="00474F0F">
        <w:rPr>
          <w:rFonts w:ascii="Times New Roman" w:hAnsi="Times New Roman"/>
          <w:color w:val="000000"/>
          <w:sz w:val="28"/>
          <w:szCs w:val="28"/>
        </w:rPr>
        <w:t>сультирования заявителей в сельских поселениях муниципальных районов</w:t>
      </w:r>
      <w:r w:rsidRPr="00474F0F">
        <w:rPr>
          <w:rFonts w:ascii="Times New Roman" w:hAnsi="Times New Roman"/>
          <w:sz w:val="28"/>
          <w:szCs w:val="28"/>
        </w:rPr>
        <w:t>;</w:t>
      </w:r>
    </w:p>
    <w:p w:rsidR="00E7640C" w:rsidRPr="00474F0F" w:rsidRDefault="00E7640C" w:rsidP="00E7640C">
      <w:pPr>
        <w:tabs>
          <w:tab w:val="left" w:pos="600"/>
          <w:tab w:val="left" w:pos="6810"/>
        </w:tabs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</w:t>
      </w:r>
      <w:r w:rsidRPr="00474F0F">
        <w:rPr>
          <w:rFonts w:ascii="Times New Roman" w:hAnsi="Times New Roman"/>
          <w:sz w:val="28"/>
          <w:szCs w:val="28"/>
        </w:rPr>
        <w:t>е</w:t>
      </w:r>
      <w:r w:rsidRPr="00474F0F">
        <w:rPr>
          <w:rFonts w:ascii="Times New Roman" w:hAnsi="Times New Roman"/>
          <w:sz w:val="28"/>
          <w:szCs w:val="28"/>
        </w:rPr>
        <w:t>тическая ошибка либо подобная ошибка), допущенная органом, предоставляющим муниципальную услугу, и приведшая к несоответствию сведений, внесенных в д</w:t>
      </w:r>
      <w:r w:rsidRPr="00474F0F">
        <w:rPr>
          <w:rFonts w:ascii="Times New Roman" w:hAnsi="Times New Roman"/>
          <w:sz w:val="28"/>
          <w:szCs w:val="28"/>
        </w:rPr>
        <w:t>о</w:t>
      </w:r>
      <w:r w:rsidRPr="00474F0F">
        <w:rPr>
          <w:rFonts w:ascii="Times New Roman" w:hAnsi="Times New Roman"/>
          <w:sz w:val="28"/>
          <w:szCs w:val="28"/>
        </w:rPr>
        <w:t>кумент (результат муниципальной услуги), сведениям в документах, на основании которых вносились сведения.</w:t>
      </w:r>
    </w:p>
    <w:p w:rsidR="00E7640C" w:rsidRPr="00474F0F" w:rsidRDefault="00E7640C" w:rsidP="00E7640C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</w:t>
      </w:r>
      <w:r w:rsidRPr="00474F0F">
        <w:rPr>
          <w:rFonts w:ascii="Times New Roman" w:hAnsi="Times New Roman"/>
          <w:sz w:val="28"/>
          <w:szCs w:val="28"/>
        </w:rPr>
        <w:t>т</w:t>
      </w:r>
      <w:r w:rsidRPr="00474F0F">
        <w:rPr>
          <w:rFonts w:ascii="Times New Roman" w:hAnsi="Times New Roman"/>
          <w:sz w:val="28"/>
          <w:szCs w:val="28"/>
        </w:rPr>
        <w:t>ся на стандартном бланке (приложение №1).</w:t>
      </w:r>
    </w:p>
    <w:p w:rsidR="00E7640C" w:rsidRPr="00474F0F" w:rsidRDefault="00E7640C" w:rsidP="00E7640C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spacing w:line="360" w:lineRule="auto"/>
        <w:rPr>
          <w:rFonts w:ascii="Times New Roman" w:hAnsi="Times New Roman"/>
          <w:sz w:val="28"/>
          <w:szCs w:val="28"/>
        </w:rPr>
        <w:sectPr w:rsidR="00E7640C" w:rsidRPr="00474F0F" w:rsidSect="00780106">
          <w:headerReference w:type="default" r:id="rId11"/>
          <w:pgSz w:w="11907" w:h="16840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E7640C" w:rsidRPr="00474F0F" w:rsidRDefault="00E7640C" w:rsidP="00E7640C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474F0F">
        <w:rPr>
          <w:rFonts w:ascii="Times New Roman" w:hAnsi="Times New Roman"/>
          <w:b/>
          <w:bCs/>
          <w:sz w:val="28"/>
          <w:szCs w:val="28"/>
          <w:lang w:val="en-US"/>
        </w:rPr>
        <w:lastRenderedPageBreak/>
        <w:t xml:space="preserve">2. </w:t>
      </w:r>
      <w:r w:rsidRPr="00474F0F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E7640C" w:rsidRPr="00474F0F" w:rsidRDefault="00E7640C" w:rsidP="00E7640C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430" w:type="dxa"/>
        <w:tblInd w:w="-15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660"/>
        <w:gridCol w:w="6759"/>
        <w:gridCol w:w="4011"/>
      </w:tblGrid>
      <w:tr w:rsidR="00E7640C" w:rsidRPr="00474F0F" w:rsidTr="005A498A">
        <w:trPr>
          <w:trHeight w:val="942"/>
        </w:trPr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640C" w:rsidRPr="00474F0F" w:rsidRDefault="00E7640C" w:rsidP="005A498A">
            <w:pPr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474F0F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640C" w:rsidRPr="00474F0F" w:rsidRDefault="00E7640C" w:rsidP="005A498A">
            <w:pPr>
              <w:spacing w:after="0" w:line="240" w:lineRule="auto"/>
              <w:ind w:firstLine="26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474F0F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640C" w:rsidRPr="00474F0F" w:rsidRDefault="00E7640C" w:rsidP="005A498A">
            <w:pPr>
              <w:spacing w:after="0" w:line="240" w:lineRule="auto"/>
              <w:ind w:firstLine="45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474F0F">
              <w:rPr>
                <w:rFonts w:ascii="Times New Roman" w:hAnsi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Выдача разрешения на ввод объекта в эксплуатацию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ст.55 ГрК РФ;</w:t>
            </w:r>
          </w:p>
          <w:p w:rsidR="00E7640C" w:rsidRPr="00474F0F" w:rsidRDefault="00E7640C" w:rsidP="005A498A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.20 ст.14 Федерального закона № 131-ФЗ;</w:t>
            </w:r>
          </w:p>
          <w:p w:rsidR="00E7640C" w:rsidRPr="00474F0F" w:rsidRDefault="00E7640C" w:rsidP="005A498A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.20 ст.15 Закона РТ № 45-ЗРТ</w:t>
            </w: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Исполнительный комитет Агрызского муниципального района Республики Татарст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Разрешение на ввод объектов в эксплуатацию (приложение №2).</w:t>
            </w:r>
          </w:p>
          <w:p w:rsidR="00E7640C" w:rsidRPr="00474F0F" w:rsidRDefault="00E7640C" w:rsidP="005A498A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.1 ст.55 ГрК РФ</w:t>
            </w:r>
          </w:p>
          <w:p w:rsidR="00E7640C" w:rsidRPr="00474F0F" w:rsidRDefault="00E7640C" w:rsidP="005A498A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2.4.</w:t>
            </w:r>
            <w:r w:rsidRPr="00474F0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</w:t>
            </w: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рок предоставления муниципальной услуги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еми 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 xml:space="preserve"> дней</w:t>
            </w:r>
            <w:r w:rsidRPr="00474F0F">
              <w:rPr>
                <w:rStyle w:val="af2"/>
                <w:rFonts w:ascii="Times New Roman" w:hAnsi="Times New Roman"/>
                <w:sz w:val="28"/>
                <w:szCs w:val="28"/>
              </w:rPr>
              <w:footnoteReference w:id="1"/>
            </w:r>
            <w:r w:rsidRPr="00474F0F">
              <w:rPr>
                <w:rFonts w:ascii="Times New Roman" w:hAnsi="Times New Roman"/>
                <w:sz w:val="28"/>
                <w:szCs w:val="28"/>
              </w:rPr>
              <w:t>, включая день подачи заявления.</w:t>
            </w:r>
          </w:p>
          <w:p w:rsidR="00E7640C" w:rsidRPr="00474F0F" w:rsidRDefault="00E7640C" w:rsidP="005A498A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74F0F">
              <w:rPr>
                <w:rFonts w:ascii="Times New Roman" w:hAnsi="Times New Roman" w:cs="Times New Roman"/>
                <w:sz w:val="28"/>
                <w:szCs w:val="28"/>
              </w:rPr>
              <w:t>п.5 ст. 55 ГрК РФ</w:t>
            </w: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474F0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1) Заявление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) Схема, отображающая расположение построенного, реконструированного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) Акт приемки объекта капитального строительства (в случае осуществления строительства, реконструкции на основании договора)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) Документ, подтверждающий соответствие построенного, реконструированного объекта капитального строительства требованиям технических регламентов и подписанный лицом, осуществляющим строительство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) Документ, подтверждающий соответствие параметров построенного, реконструированного</w:t>
            </w:r>
            <w:r w:rsidRPr="00474F0F">
              <w:rPr>
                <w:rFonts w:ascii="Times New Roman" w:hAnsi="Times New Roman"/>
                <w:strike/>
                <w:sz w:val="28"/>
                <w:szCs w:val="28"/>
              </w:rPr>
              <w:t xml:space="preserve"> 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объекта капитального строительства проектной документации и подписанный лицом, осуществляющим строительство, за исключением случаев осуществления строительства, реконструкции, капитального ремонта объектов индивидуального жилищного строительства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6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) Документы, подтверждающие соответствие 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) Документ,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;</w:t>
            </w:r>
          </w:p>
          <w:p w:rsidR="00E7640C" w:rsidRPr="00474F0F" w:rsidRDefault="00E7640C" w:rsidP="005A498A">
            <w:pPr>
              <w:pStyle w:val="ConsPlusNormal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474F0F">
              <w:rPr>
                <w:rFonts w:ascii="Times New Roman" w:hAnsi="Times New Roman" w:cs="Times New Roman"/>
                <w:sz w:val="28"/>
                <w:szCs w:val="28"/>
              </w:rPr>
              <w:t xml:space="preserve">) Технический план, подготовленный в соответствии с требованиями </w:t>
            </w:r>
            <w:hyperlink r:id="rId12" w:history="1"/>
            <w:r w:rsidRPr="00474F0F">
              <w:rPr>
                <w:rFonts w:ascii="Times New Roman" w:hAnsi="Times New Roman" w:cs="Times New Roman"/>
                <w:sz w:val="28"/>
                <w:szCs w:val="28"/>
              </w:rPr>
              <w:t>Федерального закон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№218-ФЗ </w:t>
            </w:r>
            <w:r w:rsidRPr="00474F0F">
              <w:rPr>
                <w:rFonts w:ascii="Times New Roman" w:hAnsi="Times New Roman" w:cs="Times New Roman"/>
                <w:sz w:val="28"/>
                <w:szCs w:val="28"/>
              </w:rPr>
              <w:t>«О государствен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й регистрации</w:t>
            </w:r>
            <w:r w:rsidRPr="00474F0F">
              <w:rPr>
                <w:rFonts w:ascii="Times New Roman" w:hAnsi="Times New Roman" w:cs="Times New Roman"/>
                <w:sz w:val="28"/>
                <w:szCs w:val="28"/>
              </w:rPr>
              <w:t xml:space="preserve"> недвижимости»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Документы предоставляются в одном экземпляре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 xml:space="preserve">лично (лицом, действующим от имени заявителя на </w:t>
            </w: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основании доверенности)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 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74F0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3 ст. 55 ГрК РФ</w:t>
            </w: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74F0F">
              <w:rPr>
                <w:rFonts w:ascii="Times New Roman" w:hAnsi="Times New Roman" w:cs="Times New Roman"/>
                <w:sz w:val="28"/>
                <w:szCs w:val="28"/>
              </w:rPr>
              <w:t>постановление №175</w:t>
            </w: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4F0F"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1) Выписка из Единого государственного реестра недвижимости (содержащая общедоступные сведения о зарегистрированных правах на объект недвижимости)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2) Градостроительный план земельного участка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3) Сведения, содержащиеся в разрешении на строительство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4) Заключение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 объекта капитального строительства требованиям технических регламентов и проектной документации;</w:t>
            </w:r>
          </w:p>
          <w:p w:rsidR="00E7640C" w:rsidRPr="00474F0F" w:rsidRDefault="00E7640C" w:rsidP="005A498A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bCs/>
                <w:sz w:val="28"/>
                <w:szCs w:val="28"/>
              </w:rPr>
              <w:t>5) Д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 xml:space="preserve">окументы, подтверждающие соответствие построенного, реконструированного объекта </w:t>
            </w: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 в случае если учредителем организаций, осуществляющих эксплуатацию сетей инженерно-технического обеспечения, является муниципальное образование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E7640C" w:rsidRPr="00474F0F" w:rsidRDefault="00E7640C" w:rsidP="005A498A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E7640C" w:rsidRPr="00474F0F" w:rsidRDefault="00E7640C" w:rsidP="005A498A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</w:t>
            </w: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услугу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E7640C" w:rsidRPr="00474F0F" w:rsidRDefault="00E7640C" w:rsidP="005A498A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7640C" w:rsidRPr="00474F0F" w:rsidRDefault="00E7640C" w:rsidP="005A498A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7640C" w:rsidRPr="00474F0F" w:rsidRDefault="00E7640C" w:rsidP="005A498A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2.9.</w:t>
            </w:r>
            <w:r w:rsidRPr="00474F0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 xml:space="preserve">3) Несоответствие объекта капитального </w:t>
            </w: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строительства требованиям градостроительного плана земельного участка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4) Несоответствие объекта капитального строительства требованиям, установленным в разрешении на строительство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5) Несоответствие параметров построенного, реконструированного, отремонтированного объекта капитального строительства проектной документации. Данное основание не применяется в отношении объектов индивидуального жилищного строительства;</w:t>
            </w:r>
          </w:p>
          <w:p w:rsidR="00E7640C" w:rsidRPr="00474F0F" w:rsidRDefault="00E7640C" w:rsidP="005A498A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bCs/>
                <w:sz w:val="28"/>
                <w:szCs w:val="28"/>
              </w:rPr>
              <w:t xml:space="preserve">6) Не предоставление 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застройщиком безвозмездно в течение десяти дней со дня получения разрешения на строительство сведений о площади, о высоте и об этажности планируемого объекта капитального строительства, о сетях инженерно-технического обеспечения, один экземпляр копии результатов инженерных изысканий и по одному экземпляру копий разделов проектной документации в орган местного самоуправления, выдавший разрешение на строительство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74F0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6, 7 ст. 55 ГрК РФ</w:t>
            </w: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</w:t>
            </w: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.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7640C" w:rsidRPr="00474F0F" w:rsidRDefault="00E7640C" w:rsidP="005A498A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E7640C" w:rsidRPr="00474F0F" w:rsidRDefault="00E7640C" w:rsidP="005A498A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4F0F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7640C" w:rsidRPr="00474F0F" w:rsidRDefault="00E7640C" w:rsidP="005A498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4F0F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7640C" w:rsidRPr="00474F0F" w:rsidRDefault="00E7640C" w:rsidP="005A498A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 xml:space="preserve">Визуальная, текстовая и мультимедийная информация о порядке предоставления </w:t>
            </w: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http://agryz.tatarstan.ru, на Едином портале государственных и муниципальных услуг, в МФЦ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474F0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7640C" w:rsidRPr="00474F0F" w:rsidRDefault="00E7640C" w:rsidP="005A498A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</w:t>
            </w:r>
            <w:r w:rsidRPr="00474F0F">
              <w:rPr>
                <w:rFonts w:ascii="Times New Roman" w:hAnsi="Times New Roman"/>
                <w:sz w:val="28"/>
                <w:szCs w:val="28"/>
              </w:rPr>
              <w:lastRenderedPageBreak/>
              <w:t>электронной форме заявление подается через Портал государственных и муниципальных услуг Республики Татарстан (</w:t>
            </w:r>
            <w:r w:rsidRPr="00474F0F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>://u</w:t>
            </w:r>
            <w:r w:rsidRPr="00474F0F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3" w:history="1">
              <w:r w:rsidRPr="00474F0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474F0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474F0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474F0F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474F0F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474F0F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4" w:history="1">
              <w:r w:rsidRPr="00474F0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474F0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474F0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474F0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474F0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474F0F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474F0F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40C" w:rsidRPr="00474F0F" w:rsidRDefault="00E7640C" w:rsidP="005A498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7640C" w:rsidRPr="00474F0F" w:rsidRDefault="00E7640C" w:rsidP="00E7640C">
      <w:pPr>
        <w:rPr>
          <w:rFonts w:ascii="Times New Roman" w:hAnsi="Times New Roman"/>
          <w:sz w:val="28"/>
          <w:szCs w:val="28"/>
        </w:rPr>
        <w:sectPr w:rsidR="00E7640C" w:rsidRPr="00474F0F" w:rsidSect="00780106">
          <w:pgSz w:w="16840" w:h="11907" w:orient="landscape"/>
          <w:pgMar w:top="1418" w:right="567" w:bottom="868" w:left="720" w:header="720" w:footer="720" w:gutter="0"/>
          <w:cols w:space="720"/>
        </w:sectPr>
      </w:pPr>
    </w:p>
    <w:p w:rsidR="00E7640C" w:rsidRPr="00474F0F" w:rsidRDefault="00E7640C" w:rsidP="00E7640C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474F0F">
        <w:rPr>
          <w:rFonts w:ascii="Times New Roman" w:hAnsi="Times New Roman"/>
          <w:b/>
          <w:bCs/>
          <w:sz w:val="28"/>
          <w:szCs w:val="28"/>
        </w:rPr>
        <w:lastRenderedPageBreak/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7640C" w:rsidRPr="00474F0F" w:rsidRDefault="00E7640C" w:rsidP="00E7640C">
      <w:pPr>
        <w:spacing w:after="0" w:line="240" w:lineRule="auto"/>
        <w:ind w:firstLine="770"/>
        <w:jc w:val="both"/>
        <w:rPr>
          <w:rFonts w:ascii="Times New Roman" w:eastAsia="SimSun" w:hAnsi="Times New Roman"/>
          <w:bCs/>
          <w:sz w:val="28"/>
          <w:szCs w:val="28"/>
          <w:lang w:eastAsia="zh-CN"/>
        </w:rPr>
      </w:pP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474F0F">
        <w:rPr>
          <w:rFonts w:ascii="Times New Roman" w:hAnsi="Times New Roman"/>
        </w:rPr>
        <w:t xml:space="preserve"> </w:t>
      </w:r>
      <w:r w:rsidRPr="00474F0F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4) подготовка результата муниципальной услуги;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7640C" w:rsidRPr="00474F0F" w:rsidRDefault="00E7640C" w:rsidP="00E7640C">
      <w:pPr>
        <w:tabs>
          <w:tab w:val="left" w:pos="207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ab/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474F0F"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474F0F">
        <w:rPr>
          <w:rFonts w:ascii="Times New Roman" w:hAnsi="Times New Roman"/>
          <w:sz w:val="28"/>
          <w:szCs w:val="28"/>
        </w:rPr>
        <w:t>в Отдел.</w:t>
      </w:r>
      <w:r w:rsidRPr="00474F0F">
        <w:rPr>
          <w:sz w:val="28"/>
          <w:szCs w:val="28"/>
        </w:rPr>
        <w:t xml:space="preserve"> </w:t>
      </w:r>
      <w:r w:rsidRPr="00474F0F">
        <w:rPr>
          <w:rFonts w:ascii="Times New Roman" w:hAnsi="Times New Roman"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 w:rsidRPr="00474F0F">
        <w:rPr>
          <w:rFonts w:ascii="Times New Roman" w:hAnsi="Times New Roman"/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3.2.</w:t>
      </w:r>
      <w:r w:rsidRPr="00474F0F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474F0F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474F0F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E7640C" w:rsidRPr="00474F0F" w:rsidRDefault="00E7640C" w:rsidP="00E7640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E7640C" w:rsidRPr="00474F0F" w:rsidRDefault="00E7640C" w:rsidP="00E7640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E7640C" w:rsidRPr="00474F0F" w:rsidRDefault="00E7640C" w:rsidP="00E7640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E7640C" w:rsidRPr="00474F0F" w:rsidRDefault="00E7640C" w:rsidP="00E7640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E7640C" w:rsidRPr="00474F0F" w:rsidRDefault="00E7640C" w:rsidP="00E7640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E7640C" w:rsidRPr="00474F0F" w:rsidRDefault="00E7640C" w:rsidP="00E7640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E7640C" w:rsidRPr="00474F0F" w:rsidRDefault="00E7640C" w:rsidP="00E7640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E7640C" w:rsidRPr="00474F0F" w:rsidRDefault="00E7640C" w:rsidP="00E7640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E7640C" w:rsidRPr="00474F0F" w:rsidRDefault="00E7640C" w:rsidP="00E7640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E7640C" w:rsidRPr="00474F0F" w:rsidRDefault="00E7640C" w:rsidP="00E7640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74F0F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Pr="00474F0F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74F0F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недвижимости (содержащая общедоступные сведения о зарегистрированных правах на объект недвижимости);</w:t>
      </w: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74F0F">
        <w:rPr>
          <w:rFonts w:ascii="Times New Roman CYR" w:hAnsi="Times New Roman CYR" w:cs="Times New Roman CYR"/>
          <w:sz w:val="28"/>
          <w:szCs w:val="28"/>
        </w:rPr>
        <w:t>2) градостроительного плана земельного участка;</w:t>
      </w: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74F0F">
        <w:rPr>
          <w:rFonts w:ascii="Times New Roman CYR" w:hAnsi="Times New Roman CYR" w:cs="Times New Roman CYR"/>
          <w:sz w:val="28"/>
          <w:szCs w:val="28"/>
        </w:rPr>
        <w:t xml:space="preserve">3) </w:t>
      </w:r>
      <w:r w:rsidRPr="00474F0F">
        <w:rPr>
          <w:rFonts w:ascii="Times New Roman" w:hAnsi="Times New Roman"/>
          <w:sz w:val="28"/>
          <w:szCs w:val="28"/>
        </w:rPr>
        <w:t>сведений, содержащихся в разрешении на строительство</w:t>
      </w:r>
      <w:r w:rsidRPr="00474F0F">
        <w:rPr>
          <w:rFonts w:ascii="Times New Roman CYR" w:hAnsi="Times New Roman CYR" w:cs="Times New Roman CYR"/>
          <w:sz w:val="28"/>
          <w:szCs w:val="28"/>
        </w:rPr>
        <w:t>;</w:t>
      </w: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74F0F">
        <w:rPr>
          <w:rFonts w:ascii="Times New Roman CYR" w:hAnsi="Times New Roman CYR" w:cs="Times New Roman CYR"/>
          <w:sz w:val="28"/>
          <w:szCs w:val="28"/>
        </w:rPr>
        <w:lastRenderedPageBreak/>
        <w:t>4) заключения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 объекта капитального строительства требованиям технических регламентов и проектной документации.</w:t>
      </w: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474F0F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E7640C" w:rsidRPr="00474F0F" w:rsidRDefault="00E7640C" w:rsidP="00E7640C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474F0F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74F0F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E7640C" w:rsidRPr="00474F0F" w:rsidRDefault="00E7640C" w:rsidP="00E7640C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о документам (сведениям), направляемым специалистами Росреестра, не более двух рабочих дней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trike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по остальным поставщикам в течение трех дней со дня поступления межведомственного запроса в орган или организацию, предоставляющие документ и информацию. </w:t>
      </w:r>
    </w:p>
    <w:p w:rsidR="00E7640C" w:rsidRPr="00474F0F" w:rsidRDefault="00E7640C" w:rsidP="00E7640C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474F0F">
        <w:rPr>
          <w:rFonts w:ascii="Times New Roman" w:hAnsi="Times New Roman"/>
          <w:sz w:val="28"/>
          <w:szCs w:val="28"/>
        </w:rPr>
        <w:t xml:space="preserve">3.5. </w:t>
      </w:r>
      <w:r w:rsidRPr="00474F0F">
        <w:rPr>
          <w:rFonts w:ascii="Times New Roman" w:eastAsia="Calibri" w:hAnsi="Times New Roman"/>
          <w:sz w:val="28"/>
          <w:szCs w:val="28"/>
          <w:lang w:eastAsia="en-US"/>
        </w:rPr>
        <w:t>Подготовка результата муниципальной услуги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5.1. Специалист Отдела на основании полученных документов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инимает решение о выдаче разрешения или об отказе в выдаче разрешения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одготавливает и 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направляет проект разрешения или проект письма об отказе в выдаче разрешения на подпись Руководителю Исполкома (лицу, им уполномоченному)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Результат процедур: проекты, направленные на подпись Руководителю Исполкома (лицу, им уполномоченному).</w:t>
      </w:r>
    </w:p>
    <w:p w:rsidR="00E7640C" w:rsidRPr="00474F0F" w:rsidRDefault="00E7640C" w:rsidP="00E764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4F0F">
        <w:rPr>
          <w:rFonts w:ascii="Times New Roman" w:hAnsi="Times New Roman" w:cs="Times New Roman"/>
          <w:sz w:val="28"/>
          <w:szCs w:val="28"/>
        </w:rPr>
        <w:t>3.5.2. Руководитель Исполкома</w:t>
      </w:r>
      <w:r w:rsidRPr="00474F0F">
        <w:rPr>
          <w:rFonts w:ascii="Times New Roman" w:hAnsi="Times New Roman"/>
          <w:sz w:val="28"/>
          <w:szCs w:val="28"/>
        </w:rPr>
        <w:t xml:space="preserve"> утверждает проект разрешения или мотивированный отказ и направляет в Отдел для регистрации.</w:t>
      </w:r>
    </w:p>
    <w:p w:rsidR="00E7640C" w:rsidRPr="00474F0F" w:rsidRDefault="00E7640C" w:rsidP="00E7640C">
      <w:pPr>
        <w:pStyle w:val="ConsPlusNormal"/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Процедуры, устанавливаемые пунктами 3.5.1 и 3.5.2, осуществляются в течение одного дня с момента поступления ответов на запросы. </w:t>
      </w:r>
    </w:p>
    <w:p w:rsidR="00E7640C" w:rsidRPr="00474F0F" w:rsidRDefault="00E7640C" w:rsidP="00E764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4F0F"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разрешение или мотивированный отказ, направленный на регистрацию. </w:t>
      </w: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6. Выдача заявителю результата муниципальной услуги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6.1. Специалист Отдела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регистрирует решение о выдаче разрешения (об отказе в выдаче разрешения) в журнале регистрации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6.2. Специалист Отдела (специалист Исполкома муниципального района)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Результат процедур: выданное разрешение или письмо об отказе в выдаче разрешения. </w:t>
      </w:r>
    </w:p>
    <w:p w:rsidR="00E7640C" w:rsidRPr="00474F0F" w:rsidRDefault="00E7640C" w:rsidP="00E7640C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jc w:val="center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7. Выдача дубликата разрешения на ввод объектов в эксплуатацию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7.1. В случае утраты разрешения на ввод, заявитель представляет в Отдел: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заявление о выдаче дубликата разрешения (приложение №_);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Заявление о выдаче дубликата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7.2. Специалист, ответственный за прием документов, осуществляет прием заявления о выдаче дубликата, регистрирует заявление с приложенными документами и передает их в Отдел.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3.7.3. Специалист Отдела рассматривает документы и при наличии оснований подготавливает дубликат разрешения на ввод объекта в эксплуатацию в соответствии со вторым экземпляром, находящимся в архиве органа местного самоуправления. Проставляется штамп "Дубликат" на лицевой стороне дубликата </w:t>
      </w:r>
      <w:r w:rsidRPr="00474F0F">
        <w:rPr>
          <w:rFonts w:ascii="Times New Roman" w:hAnsi="Times New Roman"/>
          <w:sz w:val="28"/>
          <w:szCs w:val="28"/>
        </w:rPr>
        <w:lastRenderedPageBreak/>
        <w:t>разрешения на ввод объектов в эксплуатацию в правом верхнем углу и выдает заявителю либо его уполномоченному представителю лично под роспись или направляет его в адрес заявителя почтовым отправлением с уведомлением.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получения заявления о выдаче дубликата.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8. Предоставление муниципальной услуги через МФЦ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ind w:left="5954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9. Исправление технических ошибок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 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9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</w:t>
      </w:r>
      <w:r w:rsidRPr="00474F0F">
        <w:rPr>
          <w:rFonts w:ascii="Times New Roman" w:hAnsi="Times New Roman"/>
          <w:sz w:val="28"/>
          <w:szCs w:val="28"/>
        </w:rPr>
        <w:lastRenderedPageBreak/>
        <w:t>направленное на рассмотрение специалисту Отдела.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9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7640C" w:rsidRPr="00474F0F" w:rsidRDefault="00E7640C" w:rsidP="00E7640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474F0F">
        <w:rPr>
          <w:rFonts w:ascii="Times New Roman" w:eastAsia="Calibri" w:hAnsi="Times New Roman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474F0F">
        <w:rPr>
          <w:rFonts w:ascii="Times New Roman" w:hAnsi="Times New Roman"/>
          <w:bCs/>
          <w:sz w:val="28"/>
          <w:szCs w:val="28"/>
        </w:rPr>
        <w:t xml:space="preserve"> </w:t>
      </w:r>
      <w:r w:rsidRPr="00474F0F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7640C" w:rsidRPr="00474F0F" w:rsidRDefault="00E7640C" w:rsidP="00E7640C">
      <w:pPr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</w:t>
      </w:r>
      <w:r w:rsidRPr="00474F0F">
        <w:rPr>
          <w:rFonts w:ascii="Times New Roman" w:hAnsi="Times New Roman"/>
          <w:sz w:val="28"/>
          <w:szCs w:val="28"/>
        </w:rPr>
        <w:lastRenderedPageBreak/>
        <w:t xml:space="preserve">инфраструктурному развитию, ответственным за организацию работы по предоставлению муниципальной услуги, а также специалистами </w:t>
      </w:r>
      <w:r w:rsidRPr="00474F0F">
        <w:rPr>
          <w:rFonts w:ascii="Times New Roman" w:hAnsi="Times New Roman"/>
          <w:sz w:val="28"/>
        </w:rPr>
        <w:t xml:space="preserve">отдела строительства, архитектуры, ЖКХ и градостроительства Исполнительного комитета Агрызского муниципального района РТ  </w:t>
      </w:r>
      <w:r w:rsidRPr="00474F0F">
        <w:rPr>
          <w:rFonts w:ascii="Times New Roman" w:hAnsi="Times New Roman"/>
          <w:sz w:val="28"/>
          <w:szCs w:val="28"/>
        </w:rPr>
        <w:t>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нительного комитета Агрызского муниципального район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474F0F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7640C" w:rsidRPr="00474F0F" w:rsidRDefault="00E7640C" w:rsidP="00E7640C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7640C" w:rsidRPr="00474F0F" w:rsidRDefault="00E7640C" w:rsidP="00E7640C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E7640C" w:rsidRPr="00474F0F" w:rsidRDefault="00E7640C" w:rsidP="00E7640C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7640C" w:rsidRPr="00474F0F" w:rsidRDefault="00E7640C" w:rsidP="00E7640C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E7640C" w:rsidRPr="00474F0F" w:rsidRDefault="00E7640C" w:rsidP="00E7640C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Исполнительного </w:t>
      </w:r>
      <w:r w:rsidRPr="00474F0F">
        <w:rPr>
          <w:rFonts w:ascii="Times New Roman" w:hAnsi="Times New Roman"/>
          <w:sz w:val="28"/>
          <w:szCs w:val="28"/>
        </w:rPr>
        <w:lastRenderedPageBreak/>
        <w:t>комитета Агрызского муниципального района для предоставления муниципальной услуги;</w:t>
      </w:r>
    </w:p>
    <w:p w:rsidR="00E7640C" w:rsidRPr="00474F0F" w:rsidRDefault="00E7640C" w:rsidP="00E7640C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Исполнительного комитета Агрызского муниципального района для предоставления муниципальной услуги, у заявителя;</w:t>
      </w:r>
    </w:p>
    <w:p w:rsidR="00E7640C" w:rsidRPr="00474F0F" w:rsidRDefault="00E7640C" w:rsidP="00E7640C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Исполнительного комитета Агрызского муниципального района;</w:t>
      </w:r>
    </w:p>
    <w:p w:rsidR="00E7640C" w:rsidRPr="00474F0F" w:rsidRDefault="00E7640C" w:rsidP="00E7640C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Исполнительного комитета Агрызского муниципального района;</w:t>
      </w:r>
    </w:p>
    <w:p w:rsidR="00E7640C" w:rsidRPr="00474F0F" w:rsidRDefault="00E7640C" w:rsidP="00E7640C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Исполнительного комитета Агрызского муниципального района (http://www.</w:t>
      </w:r>
      <w:r w:rsidRPr="00474F0F">
        <w:rPr>
          <w:rFonts w:ascii="Times New Roman" w:hAnsi="Times New Roman"/>
          <w:sz w:val="28"/>
          <w:szCs w:val="28"/>
          <w:lang w:val="en-US"/>
        </w:rPr>
        <w:t>agryz</w:t>
      </w:r>
      <w:r w:rsidRPr="00474F0F">
        <w:rPr>
          <w:rFonts w:ascii="Times New Roman" w:hAnsi="Times New Roman"/>
          <w:sz w:val="28"/>
          <w:szCs w:val="28"/>
        </w:rPr>
        <w:t>.</w:t>
      </w:r>
      <w:r w:rsidRPr="00474F0F">
        <w:rPr>
          <w:rFonts w:ascii="Times New Roman" w:hAnsi="Times New Roman"/>
          <w:sz w:val="28"/>
          <w:szCs w:val="28"/>
          <w:lang w:val="en-US"/>
        </w:rPr>
        <w:t>tatarstan</w:t>
      </w:r>
      <w:r w:rsidRPr="00474F0F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5" w:history="1">
        <w:r w:rsidRPr="00474F0F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474F0F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lastRenderedPageBreak/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E7640C" w:rsidRPr="00C75B32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7640C" w:rsidRPr="00474F0F" w:rsidRDefault="00E7640C" w:rsidP="00E7640C">
      <w:pPr>
        <w:pStyle w:val="ConsPlusNormal"/>
        <w:suppressAutoHyphens/>
        <w:jc w:val="both"/>
        <w:rPr>
          <w:sz w:val="28"/>
          <w:szCs w:val="28"/>
        </w:rPr>
      </w:pPr>
    </w:p>
    <w:p w:rsidR="00E7640C" w:rsidRPr="00474F0F" w:rsidRDefault="00E7640C" w:rsidP="00E7640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74F0F">
        <w:rPr>
          <w:rFonts w:ascii="Times New Roman" w:hAnsi="Times New Roman" w:cs="Times New Roman"/>
          <w:spacing w:val="-6"/>
          <w:sz w:val="28"/>
          <w:szCs w:val="28"/>
        </w:rPr>
        <w:br w:type="page"/>
      </w:r>
      <w:r w:rsidRPr="00474F0F">
        <w:rPr>
          <w:rFonts w:ascii="Times New Roman" w:hAnsi="Times New Roman" w:cs="Times New Roman"/>
          <w:sz w:val="28"/>
          <w:szCs w:val="28"/>
        </w:rPr>
        <w:lastRenderedPageBreak/>
        <w:t>Приложение №1</w:t>
      </w:r>
    </w:p>
    <w:p w:rsidR="00E7640C" w:rsidRPr="00474F0F" w:rsidRDefault="00E7640C" w:rsidP="00E7640C">
      <w:pPr>
        <w:pStyle w:val="ConsPlusNonformat"/>
        <w:ind w:left="4820"/>
        <w:rPr>
          <w:rFonts w:ascii="Times New Roman" w:hAnsi="Times New Roman" w:cs="Times New Roman"/>
          <w:sz w:val="24"/>
          <w:szCs w:val="24"/>
        </w:rPr>
      </w:pPr>
    </w:p>
    <w:p w:rsidR="00E7640C" w:rsidRPr="00474F0F" w:rsidRDefault="00E7640C" w:rsidP="00E7640C">
      <w:pPr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В  Исполнительный комитет Агрызского муниципального района</w:t>
      </w:r>
    </w:p>
    <w:p w:rsidR="00E7640C" w:rsidRPr="00474F0F" w:rsidRDefault="00E7640C" w:rsidP="00E7640C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r w:rsidRPr="00474F0F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</w:p>
    <w:p w:rsidR="00E7640C" w:rsidRPr="00474F0F" w:rsidRDefault="00E7640C" w:rsidP="00E7640C">
      <w:pPr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r w:rsidRPr="00474F0F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E7640C" w:rsidRPr="00474F0F" w:rsidRDefault="00E7640C" w:rsidP="00E7640C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474F0F">
        <w:rPr>
          <w:rFonts w:ascii="Times New Roman" w:hAnsi="Times New Roman"/>
          <w:sz w:val="28"/>
          <w:szCs w:val="28"/>
        </w:rPr>
        <w:t>____________________________________________________________________ (далее - заявитель).</w:t>
      </w:r>
    </w:p>
    <w:p w:rsidR="00E7640C" w:rsidRPr="00474F0F" w:rsidRDefault="00E7640C" w:rsidP="00E7640C">
      <w:pPr>
        <w:shd w:val="clear" w:color="auto" w:fill="FFFFFF"/>
        <w:spacing w:after="0" w:line="240" w:lineRule="auto"/>
        <w:ind w:left="4111"/>
        <w:rPr>
          <w:rFonts w:ascii="Times New Roman" w:hAnsi="Times New Roman"/>
          <w:spacing w:val="-7"/>
          <w:sz w:val="20"/>
          <w:szCs w:val="20"/>
        </w:rPr>
      </w:pPr>
      <w:r w:rsidRPr="00474F0F">
        <w:rPr>
          <w:rFonts w:ascii="Times New Roman" w:hAnsi="Times New Roman"/>
          <w:spacing w:val="-3"/>
          <w:sz w:val="20"/>
          <w:szCs w:val="20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474F0F">
        <w:rPr>
          <w:rFonts w:ascii="Times New Roman" w:hAnsi="Times New Roman"/>
          <w:spacing w:val="-7"/>
          <w:sz w:val="20"/>
          <w:szCs w:val="20"/>
        </w:rPr>
        <w:t>)</w:t>
      </w:r>
    </w:p>
    <w:p w:rsidR="00E7640C" w:rsidRPr="00474F0F" w:rsidRDefault="00E7640C" w:rsidP="00E7640C">
      <w:pPr>
        <w:autoSpaceDE w:val="0"/>
        <w:spacing w:line="240" w:lineRule="auto"/>
        <w:jc w:val="center"/>
      </w:pPr>
    </w:p>
    <w:p w:rsidR="00E7640C" w:rsidRPr="00474F0F" w:rsidRDefault="00E7640C" w:rsidP="00E7640C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Заявление</w:t>
      </w:r>
    </w:p>
    <w:p w:rsidR="00E7640C" w:rsidRPr="00474F0F" w:rsidRDefault="00E7640C" w:rsidP="00E7640C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о выдаче разрешения на ввод объекта в эксплуатацию</w:t>
      </w:r>
    </w:p>
    <w:p w:rsidR="00E7640C" w:rsidRPr="00474F0F" w:rsidRDefault="00E7640C" w:rsidP="00E7640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E7640C" w:rsidRPr="00474F0F" w:rsidRDefault="00E7640C" w:rsidP="00E7640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Прошу Вас выдать разрешение на ввод в эксплуатацию объекта капитального строительства _________________________________________________________________</w:t>
      </w:r>
    </w:p>
    <w:p w:rsidR="00E7640C" w:rsidRPr="00474F0F" w:rsidRDefault="00E7640C" w:rsidP="00E7640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(наименование объекта капитального строительства</w:t>
      </w:r>
    </w:p>
    <w:p w:rsidR="00E7640C" w:rsidRPr="00474F0F" w:rsidRDefault="00E7640C" w:rsidP="00E7640C">
      <w:pPr>
        <w:spacing w:after="0" w:line="240" w:lineRule="auto"/>
        <w:jc w:val="center"/>
        <w:rPr>
          <w:rFonts w:ascii="Times New Roman" w:hAnsi="Times New Roman"/>
          <w:i/>
          <w:iCs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                                                                                                      в соответствии с проектной документацией</w:t>
      </w:r>
      <w:r w:rsidRPr="00474F0F">
        <w:rPr>
          <w:rFonts w:ascii="Times New Roman" w:hAnsi="Times New Roman"/>
          <w:i/>
          <w:iCs/>
          <w:sz w:val="24"/>
          <w:szCs w:val="24"/>
        </w:rPr>
        <w:t>)</w:t>
      </w:r>
    </w:p>
    <w:p w:rsidR="00E7640C" w:rsidRPr="00474F0F" w:rsidRDefault="00E7640C" w:rsidP="00E7640C">
      <w:pPr>
        <w:spacing w:after="0" w:line="240" w:lineRule="auto"/>
        <w:ind w:right="175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</w:t>
      </w:r>
    </w:p>
    <w:p w:rsidR="00E7640C" w:rsidRPr="00474F0F" w:rsidRDefault="00E7640C" w:rsidP="00E7640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___________________ </w:t>
      </w:r>
    </w:p>
    <w:p w:rsidR="00E7640C" w:rsidRPr="00474F0F" w:rsidRDefault="00E7640C" w:rsidP="00E7640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расположенного ____________________________________________________________</w:t>
      </w:r>
    </w:p>
    <w:p w:rsidR="00E7640C" w:rsidRPr="00474F0F" w:rsidRDefault="00E7640C" w:rsidP="00E7640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 xml:space="preserve">                        (наименование муниципального образования, города, поселения,</w:t>
      </w:r>
    </w:p>
    <w:p w:rsidR="00E7640C" w:rsidRPr="00474F0F" w:rsidRDefault="00E7640C" w:rsidP="00E7640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E7640C" w:rsidRPr="00474F0F" w:rsidRDefault="00E7640C" w:rsidP="00E7640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i/>
          <w:iCs/>
          <w:sz w:val="24"/>
          <w:szCs w:val="24"/>
        </w:rPr>
        <w:t xml:space="preserve">                        </w:t>
      </w:r>
      <w:r w:rsidRPr="00474F0F">
        <w:rPr>
          <w:rFonts w:ascii="Times New Roman" w:hAnsi="Times New Roman"/>
          <w:sz w:val="24"/>
          <w:szCs w:val="24"/>
        </w:rPr>
        <w:t>улицы, номера, кадастровый номер земельного участка)</w:t>
      </w:r>
    </w:p>
    <w:p w:rsidR="00E7640C" w:rsidRPr="00474F0F" w:rsidRDefault="00E7640C" w:rsidP="00E7640C">
      <w:pPr>
        <w:spacing w:after="0" w:line="240" w:lineRule="auto"/>
        <w:rPr>
          <w:rFonts w:ascii="Times New Roman" w:hAnsi="Times New Roman"/>
          <w:i/>
          <w:iCs/>
          <w:sz w:val="24"/>
          <w:szCs w:val="24"/>
        </w:rPr>
      </w:pPr>
    </w:p>
    <w:p w:rsidR="00E7640C" w:rsidRPr="00474F0F" w:rsidRDefault="00E7640C" w:rsidP="00E7640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 xml:space="preserve">              К заявлению прилагаются следующие отсканированные документы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31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1) Правоустанавливающие документы на объект капитального строительства (подлинники или засвидетельствованные в нотариальном порядке копии), если право на него не зарегистрировано в Едином государственном реестре недвижимости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31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2) Схема, отображающая расположение построенного, реконструированного,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31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3) Акт приемки объекта капитального строительства (в случае осуществления строительства, реконструкции на основании договора)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31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4) Документ, подтверждающий соответствие построенного, реконструированного объекта капитального строительства требованиям технических регламентов и подписанный лицом, осуществляющим строительство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31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 xml:space="preserve">5) Документ, подтверждающий соответствие параметров построенного, реконструированного объекта капитального строительства проектной документации и подписанный лицом, </w:t>
      </w:r>
      <w:r w:rsidRPr="00474F0F">
        <w:rPr>
          <w:rFonts w:ascii="Times New Roman" w:hAnsi="Times New Roman"/>
          <w:sz w:val="24"/>
          <w:szCs w:val="24"/>
        </w:rPr>
        <w:lastRenderedPageBreak/>
        <w:t>осуществляющим строительство, за исключением случаев осуществления строительства, реконструкции, капитального ремонта объектов индивидуального жилищного строительства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31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6) Документы, подтверждающие соответствие 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31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7) Документ,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31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8) Технический план объекта недвижимости.</w:t>
      </w:r>
    </w:p>
    <w:p w:rsidR="00E7640C" w:rsidRPr="00474F0F" w:rsidRDefault="00E7640C" w:rsidP="00E7640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 xml:space="preserve">Обязуюсь при запросе предоставить оригиналы отсканированных документов.     </w:t>
      </w:r>
    </w:p>
    <w:p w:rsidR="00E7640C" w:rsidRPr="00474F0F" w:rsidRDefault="00E7640C" w:rsidP="00E7640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7640C" w:rsidRPr="00474F0F" w:rsidRDefault="00E7640C" w:rsidP="00E7640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 xml:space="preserve">          </w:t>
      </w:r>
    </w:p>
    <w:tbl>
      <w:tblPr>
        <w:tblW w:w="9854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483"/>
        <w:gridCol w:w="1369"/>
        <w:gridCol w:w="686"/>
        <w:gridCol w:w="606"/>
        <w:gridCol w:w="2756"/>
        <w:gridCol w:w="1681"/>
      </w:tblGrid>
      <w:tr w:rsidR="00E7640C" w:rsidRPr="00474F0F" w:rsidTr="005A498A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7640C" w:rsidRPr="00474F0F" w:rsidTr="005A498A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474F0F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474F0F"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E7640C" w:rsidRPr="00474F0F" w:rsidRDefault="00E7640C" w:rsidP="005A498A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E7640C" w:rsidRPr="00474F0F" w:rsidRDefault="00E7640C" w:rsidP="005A498A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474F0F">
              <w:rPr>
                <w:rFonts w:ascii="Times New Roman" w:hAnsi="Times New Roman"/>
                <w:sz w:val="20"/>
                <w:szCs w:val="20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E7640C" w:rsidRPr="00474F0F" w:rsidRDefault="00E7640C" w:rsidP="005A498A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/>
          <w:sz w:val="24"/>
          <w:szCs w:val="24"/>
        </w:rPr>
        <w:sectPr w:rsidR="00E7640C" w:rsidRPr="00474F0F" w:rsidSect="00F43510">
          <w:pgSz w:w="11906" w:h="16838"/>
          <w:pgMar w:top="1134" w:right="567" w:bottom="993" w:left="1134" w:header="709" w:footer="709" w:gutter="0"/>
          <w:cols w:space="708"/>
          <w:titlePg/>
          <w:docGrid w:linePitch="360"/>
        </w:sectPr>
      </w:pPr>
    </w:p>
    <w:p w:rsidR="00E7640C" w:rsidRPr="00474F0F" w:rsidRDefault="00E7640C" w:rsidP="00E7640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74F0F">
        <w:rPr>
          <w:rFonts w:ascii="Times New Roman" w:hAnsi="Times New Roman" w:cs="Times New Roman"/>
          <w:sz w:val="28"/>
          <w:szCs w:val="28"/>
        </w:rPr>
        <w:lastRenderedPageBreak/>
        <w:t>Приложение №2</w:t>
      </w:r>
    </w:p>
    <w:p w:rsidR="00E7640C" w:rsidRPr="00474F0F" w:rsidRDefault="00E7640C" w:rsidP="00E7640C">
      <w:pPr>
        <w:autoSpaceDE w:val="0"/>
        <w:spacing w:after="0" w:line="240" w:lineRule="auto"/>
        <w:ind w:left="6521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Приложение N 2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к приказу Министерства строительства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и жилищно-коммунального хозяйства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Российской Федерации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от 19 февраля 2015 г. N 117/пр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474F0F">
        <w:rPr>
          <w:rFonts w:ascii="Times New Roman" w:hAnsi="Times New Roman"/>
          <w:b/>
          <w:bCs/>
          <w:sz w:val="24"/>
          <w:szCs w:val="24"/>
        </w:rPr>
        <w:t>ФОРМА РАЗРЕШЕНИЯ НА ВВОД ОБЪЕКТА В ЭКСПЛУАТАЦИЮ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    Кому 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            (наименование застройщика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    _____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    (фамилия, имя, отчество - для граждан,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    _____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    полное наименование организации - для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    _____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    юридических лиц), его почтовый индекс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    __________________________________ </w:t>
      </w:r>
      <w:hyperlink w:anchor="Par346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&lt;1&gt;</w:t>
        </w:r>
      </w:hyperlink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     и адрес, адрес электронной почты)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РАЗРЕШЕНИЕ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на ввод объекта в эксплуатацию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Дата _______________ </w:t>
      </w:r>
      <w:hyperlink w:anchor="Par349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&lt;2&gt;</w:t>
        </w:r>
      </w:hyperlink>
      <w:r w:rsidRPr="00474F0F">
        <w:rPr>
          <w:rFonts w:ascii="Courier New" w:hAnsi="Courier New" w:cs="Courier New"/>
          <w:sz w:val="20"/>
          <w:szCs w:val="20"/>
        </w:rPr>
        <w:t xml:space="preserve">                                 N ___________ </w:t>
      </w:r>
      <w:hyperlink w:anchor="Par350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&lt;3&gt;</w:t>
        </w:r>
      </w:hyperlink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I. _______________________________________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(наименование уполномоченного федерального органа исполнительной власти,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__________________________________________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или органа исполнительной власти субъекта Российской Федерации, или органа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__________________________________________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местного самоуправления, осуществляющих выдачу разрешения на ввод объекта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в эксплуатацию, Государственная корпорация по атомной энергии "Росатом")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в   соответствии   со  </w:t>
      </w:r>
      <w:hyperlink r:id="rId16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статьей  55</w:t>
        </w:r>
      </w:hyperlink>
      <w:r w:rsidRPr="00474F0F">
        <w:rPr>
          <w:rFonts w:ascii="Courier New" w:hAnsi="Courier New" w:cs="Courier New"/>
          <w:sz w:val="20"/>
          <w:szCs w:val="20"/>
        </w:rPr>
        <w:t xml:space="preserve">  Градостроительного  кодекса  Российской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Федерации  разрешает  ввод в эксплуатацию построенного, реконструированного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объекта капитального строительства; линейного объекта; объекта капитального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строительства,  входящего в состав линейного объекта; завершенного работами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по  сохранению  объекта  культурного  наследия,  при  которых затрагивались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конструктивные  и  другие  характеристики надежности и безопасности объекта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hyperlink w:anchor="Par358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&lt;4&gt;</w:t>
        </w:r>
      </w:hyperlink>
      <w:r w:rsidRPr="00474F0F">
        <w:rPr>
          <w:rFonts w:ascii="Courier New" w:hAnsi="Courier New" w:cs="Courier New"/>
          <w:sz w:val="20"/>
          <w:szCs w:val="20"/>
        </w:rPr>
        <w:t>,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__________________________________________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(наименование объекта (этапа)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__________________________________________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капитального строительства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_______________________________________________________________________ </w:t>
      </w:r>
      <w:hyperlink w:anchor="Par359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&lt;5&gt;</w:t>
        </w:r>
      </w:hyperlink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в соответствии с проектной документацией, кадастровый номер объекта)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            расположенного по адресу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__________________________________________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(адрес объекта капитального строительства в соответствии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_______________________________________________________________________ </w:t>
      </w:r>
      <w:hyperlink w:anchor="Par362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&lt;6&gt;</w:t>
        </w:r>
      </w:hyperlink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с государственным адресным реестром с указанием реквизитов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       документов о присвоении, об изменении адреса)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на земельном участке (земельных участках) с кадастровым номером </w:t>
      </w:r>
      <w:hyperlink w:anchor="Par363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&lt;7&gt;</w:t>
        </w:r>
      </w:hyperlink>
      <w:r w:rsidRPr="00474F0F">
        <w:rPr>
          <w:rFonts w:ascii="Courier New" w:hAnsi="Courier New" w:cs="Courier New"/>
          <w:sz w:val="20"/>
          <w:szCs w:val="20"/>
        </w:rPr>
        <w:t>: 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__________________________________________________________________________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строительный адрес </w:t>
      </w:r>
      <w:hyperlink w:anchor="Par364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&lt;8&gt;</w:t>
        </w:r>
      </w:hyperlink>
      <w:r w:rsidRPr="00474F0F">
        <w:rPr>
          <w:rFonts w:ascii="Courier New" w:hAnsi="Courier New" w:cs="Courier New"/>
          <w:sz w:val="20"/>
          <w:szCs w:val="20"/>
        </w:rPr>
        <w:t>: __________________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__________________________________________________________________________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В   отношении  объекта  капитального  строительства  выдано  разрешение  на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строительство, N _____, дата выдачи __________, орган, выдавший  разрешение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на строительство ________. </w:t>
      </w:r>
      <w:hyperlink w:anchor="Par365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&lt;9&gt;</w:t>
        </w:r>
      </w:hyperlink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lastRenderedPageBreak/>
        <w:t xml:space="preserve">II. Сведения об объекте капитального строительства </w:t>
      </w:r>
      <w:hyperlink w:anchor="Par366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&lt;10&gt;</w:t>
        </w:r>
      </w:hyperlink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29"/>
        <w:gridCol w:w="1294"/>
        <w:gridCol w:w="1531"/>
        <w:gridCol w:w="1474"/>
      </w:tblGrid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Наименование показател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Единица измерения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По проекту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Фактически</w:t>
            </w:r>
          </w:p>
        </w:tc>
      </w:tr>
      <w:tr w:rsidR="00E7640C" w:rsidRPr="00474F0F" w:rsidTr="005A498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1. Общие показатели вводимого в эксплуатацию объекта</w:t>
            </w: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Строительный объем - всего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уб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в том числе надземной част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уб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Общая площад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Площадь нежилых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Площадь встроенно-пристроенных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 xml:space="preserve">Количество зданий, сооружений </w:t>
            </w:r>
            <w:hyperlink w:anchor="Par371" w:history="1">
              <w:r w:rsidRPr="00474F0F">
                <w:rPr>
                  <w:rFonts w:ascii="Times New Roman" w:hAnsi="Times New Roman"/>
                  <w:color w:val="0000FF"/>
                  <w:sz w:val="24"/>
                  <w:szCs w:val="24"/>
                </w:rPr>
                <w:t>&lt;11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2. Объекты непроизводственного назначения</w:t>
            </w:r>
          </w:p>
        </w:tc>
      </w:tr>
      <w:tr w:rsidR="00E7640C" w:rsidRPr="00474F0F" w:rsidTr="005A498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3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2.1. Нежилые объекты (объекты здравоохранения, образования, культуры, отдыха, спорта и т.д.)</w:t>
            </w: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оличество мест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оличество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Вместим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оличество этажей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в том числе подземных</w:t>
            </w: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 xml:space="preserve">Иные показатели </w:t>
            </w:r>
            <w:hyperlink w:anchor="Par372" w:history="1">
              <w:r w:rsidRPr="00474F0F">
                <w:rPr>
                  <w:rFonts w:ascii="Times New Roman" w:hAnsi="Times New Roman"/>
                  <w:color w:val="0000FF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3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2.2. Объекты жилищного фонда</w:t>
            </w: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lastRenderedPageBreak/>
              <w:t>Общая площадь жилых помещений (за исключением балконов, лоджий, веранд и терра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Общая площадь нежилых помещений, в том числе площадь общего имущества в многоквартирном дом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оличество этажей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в том числе подземных</w:t>
            </w: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оличество секц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секций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оличество квартир/общая площадь, всего</w:t>
            </w:r>
          </w:p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в том числе: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1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2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3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4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более чем 4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Общая площадь жилых помещений (с учетом балконов, лоджий, веранд и терра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 xml:space="preserve">Иные показатели </w:t>
            </w:r>
            <w:hyperlink w:anchor="Par372" w:history="1">
              <w:r w:rsidRPr="00474F0F">
                <w:rPr>
                  <w:rFonts w:ascii="Times New Roman" w:hAnsi="Times New Roman"/>
                  <w:color w:val="0000FF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3. Объекты производственного назначения</w:t>
            </w:r>
          </w:p>
        </w:tc>
      </w:tr>
      <w:tr w:rsidR="00E7640C" w:rsidRPr="00474F0F" w:rsidTr="005A498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Наименование объекта капитального строительства в соответствии с проектной документацией:</w:t>
            </w: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Тип объекта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lastRenderedPageBreak/>
              <w:t>Мощ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Производитель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 xml:space="preserve">Иные показатели </w:t>
            </w:r>
            <w:hyperlink w:anchor="Par372" w:history="1">
              <w:r w:rsidRPr="00474F0F">
                <w:rPr>
                  <w:rFonts w:ascii="Times New Roman" w:hAnsi="Times New Roman"/>
                  <w:color w:val="0000FF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4. Линейные объекты</w:t>
            </w: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атегория (клас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Протяжен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ощность (пропускная способность, грузооборот, интенсивность движения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Диаметры и количество трубопроводов, характеристики материалов труб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Тип (КЛ, ВЛ, КВЛ), уровень напряжения линий электропередач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Перечень конструктивных элементов, оказывающих влияние на безопас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 xml:space="preserve">Иные показатели </w:t>
            </w:r>
            <w:hyperlink w:anchor="Par372" w:history="1">
              <w:r w:rsidRPr="00474F0F">
                <w:rPr>
                  <w:rFonts w:ascii="Times New Roman" w:hAnsi="Times New Roman"/>
                  <w:color w:val="0000FF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 xml:space="preserve">5. Соответствие требованиям энергетической эффективности и требованиям оснащенности приборами учета используемых энергетических ресурсов </w:t>
            </w:r>
            <w:hyperlink w:anchor="Par373" w:history="1">
              <w:r w:rsidRPr="00474F0F">
                <w:rPr>
                  <w:rFonts w:ascii="Times New Roman" w:hAnsi="Times New Roman"/>
                  <w:color w:val="0000FF"/>
                  <w:sz w:val="24"/>
                  <w:szCs w:val="24"/>
                </w:rPr>
                <w:t>&lt;13&gt;</w:t>
              </w:r>
            </w:hyperlink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ласс энергоэффективности зда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Удельный расход тепловой энергии на 1 кв. м площад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кВт * ч/м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Материалы утепления наружных ограждающих конструкц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640C" w:rsidRPr="00474F0F" w:rsidTr="005A498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74F0F">
              <w:rPr>
                <w:rFonts w:ascii="Times New Roman" w:hAnsi="Times New Roman"/>
                <w:sz w:val="24"/>
                <w:szCs w:val="24"/>
              </w:rPr>
              <w:t>Заполнение световых проем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7640C" w:rsidRPr="00474F0F" w:rsidRDefault="00E7640C" w:rsidP="005A49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Разрешение   на   ввод   объекта  в  эксплуатацию  недействительно  без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технического плана ________________________________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_____________________________________________________________________ </w:t>
      </w:r>
      <w:hyperlink w:anchor="Par374" w:history="1">
        <w:r w:rsidRPr="00474F0F">
          <w:rPr>
            <w:rFonts w:ascii="Courier New" w:hAnsi="Courier New" w:cs="Courier New"/>
            <w:color w:val="0000FF"/>
            <w:sz w:val="20"/>
            <w:szCs w:val="20"/>
          </w:rPr>
          <w:t>&lt;14&gt;</w:t>
        </w:r>
      </w:hyperlink>
      <w:r w:rsidRPr="00474F0F">
        <w:rPr>
          <w:rFonts w:ascii="Courier New" w:hAnsi="Courier New" w:cs="Courier New"/>
          <w:sz w:val="20"/>
          <w:szCs w:val="20"/>
        </w:rPr>
        <w:t>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____________________________________  ___________  ________________________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(должность уполномоченного        (подпись)     (расшифровка подписи)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сотрудника органа, осуществляющего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выдачу разрешения на ввод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 xml:space="preserve">      объекта в эксплуатацию)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474F0F">
        <w:rPr>
          <w:rFonts w:ascii="Courier New" w:hAnsi="Courier New" w:cs="Courier New"/>
          <w:sz w:val="20"/>
          <w:szCs w:val="20"/>
        </w:rPr>
        <w:t>"__" _______________ 20__ г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Courier New" w:hAnsi="Courier New" w:cs="Courier New"/>
          <w:sz w:val="20"/>
          <w:szCs w:val="20"/>
        </w:rPr>
        <w:t>М.П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--------------------------------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0" w:name="Par346"/>
      <w:bookmarkEnd w:id="0"/>
      <w:r w:rsidRPr="00474F0F">
        <w:rPr>
          <w:rFonts w:ascii="Times New Roman" w:hAnsi="Times New Roman"/>
          <w:sz w:val="24"/>
          <w:szCs w:val="24"/>
        </w:rPr>
        <w:t>&lt;1&gt; Указываются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- фамилия, имя, отчество (если имеется) гражданина, если основанием для выдачи разрешения на ввод объекта в эксплуатацию является заявление физического лица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 xml:space="preserve">- полное наименование организации в соответствии со </w:t>
      </w:r>
      <w:hyperlink r:id="rId17" w:history="1">
        <w:r w:rsidRPr="00474F0F">
          <w:rPr>
            <w:rFonts w:ascii="Times New Roman" w:hAnsi="Times New Roman"/>
            <w:color w:val="0000FF"/>
            <w:sz w:val="24"/>
            <w:szCs w:val="24"/>
          </w:rPr>
          <w:t>статьей 54</w:t>
        </w:r>
      </w:hyperlink>
      <w:r w:rsidRPr="00474F0F">
        <w:rPr>
          <w:rFonts w:ascii="Times New Roman" w:hAnsi="Times New Roman"/>
          <w:sz w:val="24"/>
          <w:szCs w:val="24"/>
        </w:rPr>
        <w:t xml:space="preserve"> Гражданского кодекса Российской Федерации, если основанием для выдачи разрешения на ввод объекта в эксплуатацию является заявление юридического лица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1" w:name="Par349"/>
      <w:bookmarkEnd w:id="1"/>
      <w:r w:rsidRPr="00474F0F">
        <w:rPr>
          <w:rFonts w:ascii="Times New Roman" w:hAnsi="Times New Roman"/>
          <w:sz w:val="24"/>
          <w:szCs w:val="24"/>
        </w:rPr>
        <w:t>&lt;2&gt; Указывается дата подписания разрешения на ввод объекта в эксплуатацию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2" w:name="Par350"/>
      <w:bookmarkEnd w:id="2"/>
      <w:r w:rsidRPr="00474F0F">
        <w:rPr>
          <w:rFonts w:ascii="Times New Roman" w:hAnsi="Times New Roman"/>
          <w:sz w:val="24"/>
          <w:szCs w:val="24"/>
        </w:rPr>
        <w:t>&lt;3&gt; Указывается номер разрешения на ввод объекта в эксплуатацию, присвоенный органом, осуществляющим выдачу разрешения на ввод объекта в эксплуатацию, который имеет структуру А-Б-В-Г, где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А - номер субъекта Российской Федерации, на территории которого планируется к строительству (реконструкции) объект капитального строительства (двухзначный)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В случае, если объект расположен на территории двух и более субъектов Российской Федерации, указывается номер "00"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Б - регистрационный номер, присвоенный муниципальному образованию, на территории которого планируется к строительству (реконструкции) объект капитального строительства. В случае, если объект расположен на территории двух и более муниципальных образований, указывается номер "000"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В - порядковый номер разрешения на строительство, присвоенный органом, осуществляющим выдачу разрешения на строительство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Г - год выдачи разрешения на строительство (полностью)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Составные части номера отделяются друг от друга знаком "-". Цифровые индексы обозначаются арабскими цифрами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Для федеральных органов исполнительной власти и Государственной корпорации по атомной энергии "Росатом" в конце номера может указываться условное обозначение такого органа, Государственной корпорации по атомной энергии "Росатом", определяемый ими самостоятельно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3" w:name="Par358"/>
      <w:bookmarkEnd w:id="3"/>
      <w:r w:rsidRPr="00474F0F">
        <w:rPr>
          <w:rFonts w:ascii="Times New Roman" w:hAnsi="Times New Roman"/>
          <w:sz w:val="24"/>
          <w:szCs w:val="24"/>
        </w:rPr>
        <w:t>&lt;4&gt; Оставляется один из перечисленных видов объектов, на который оформляется разрешение на ввод объекта в эксплуатацию, остальные виды объектов зачеркиваются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4" w:name="Par359"/>
      <w:bookmarkEnd w:id="4"/>
      <w:r w:rsidRPr="00474F0F">
        <w:rPr>
          <w:rFonts w:ascii="Times New Roman" w:hAnsi="Times New Roman"/>
          <w:sz w:val="24"/>
          <w:szCs w:val="24"/>
        </w:rPr>
        <w:t>&lt;5&gt; В случае выдачи разрешения на ввод объектов использования атомной энергии в эксплуатацию указываются данные (дата, номер) лицензии на право ведения работ в области использования атомной энергии, включающие право эксплуатации объекта использования атомной энергии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Разрешение на ввод в эксплуатацию этапа строительства выдается в случае, если ранее было выдано разрешение на строительство этапа строительства объекта капитального строительства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Кадастровый номер указывается в отношении учтенного в государственном кадастре недвижимости реконструируемого объекта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5" w:name="Par362"/>
      <w:bookmarkEnd w:id="5"/>
      <w:r w:rsidRPr="00474F0F">
        <w:rPr>
          <w:rFonts w:ascii="Times New Roman" w:hAnsi="Times New Roman"/>
          <w:sz w:val="24"/>
          <w:szCs w:val="24"/>
        </w:rPr>
        <w:lastRenderedPageBreak/>
        <w:t>&lt;6&gt; Указывается адрес объекта капитального строительства, а при наличии - адрес объекта капитального строительства в соответствии с государственным адресным реестром с указанием реквизитов документов о присвоении, об изменении адреса; для линейных объектов - указывается адрес, состоящий из наименований субъекта Российской Федерации и муниципального образования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6" w:name="Par363"/>
      <w:bookmarkEnd w:id="6"/>
      <w:r w:rsidRPr="00474F0F">
        <w:rPr>
          <w:rFonts w:ascii="Times New Roman" w:hAnsi="Times New Roman"/>
          <w:sz w:val="24"/>
          <w:szCs w:val="24"/>
        </w:rPr>
        <w:t>&lt;7&gt; Указывается кадастровый номер земельного участка (земельных участков), на котором (которых), над или под которым (которыми) расположено здание, сооружение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7" w:name="Par364"/>
      <w:bookmarkEnd w:id="7"/>
      <w:r w:rsidRPr="00474F0F">
        <w:rPr>
          <w:rFonts w:ascii="Times New Roman" w:hAnsi="Times New Roman"/>
          <w:sz w:val="24"/>
          <w:szCs w:val="24"/>
        </w:rPr>
        <w:t xml:space="preserve">&lt;8&gt; Указывается только в отношении объектов капитального строительства, разрешение на строительство которых выдано до вступления в силу </w:t>
      </w:r>
      <w:hyperlink r:id="rId18" w:history="1">
        <w:r w:rsidRPr="00474F0F">
          <w:rPr>
            <w:rFonts w:ascii="Times New Roman" w:hAnsi="Times New Roman"/>
            <w:color w:val="0000FF"/>
            <w:sz w:val="24"/>
            <w:szCs w:val="24"/>
          </w:rPr>
          <w:t>постановления</w:t>
        </w:r>
      </w:hyperlink>
      <w:r w:rsidRPr="00474F0F">
        <w:rPr>
          <w:rFonts w:ascii="Times New Roman" w:hAnsi="Times New Roman"/>
          <w:sz w:val="24"/>
          <w:szCs w:val="24"/>
        </w:rPr>
        <w:t xml:space="preserve"> Правительства Российской Федерации от 19.11.2014 N 1221 "Об утверждении Правил присвоения, изменения и аннулирования адресов" (Собрание законодательства Российской Федерации, 2014, N 48, ст. 6861)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8" w:name="Par365"/>
      <w:bookmarkEnd w:id="8"/>
      <w:r w:rsidRPr="00474F0F">
        <w:rPr>
          <w:rFonts w:ascii="Times New Roman" w:hAnsi="Times New Roman"/>
          <w:sz w:val="24"/>
          <w:szCs w:val="24"/>
        </w:rPr>
        <w:t>&lt;9&gt; Указываются реквизиты (дата, номер) разрешения на строительство в соответствии со сведениями, содержащимися в информационных системах обеспечения градостроительной деятельности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9" w:name="Par366"/>
      <w:bookmarkEnd w:id="9"/>
      <w:r w:rsidRPr="00474F0F">
        <w:rPr>
          <w:rFonts w:ascii="Times New Roman" w:hAnsi="Times New Roman"/>
          <w:sz w:val="24"/>
          <w:szCs w:val="24"/>
        </w:rPr>
        <w:t>&lt;10&gt; Сведения об объекте капитального строительства (в отношении линейных объектов допускается заполнение не всех граф раздела)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В столбце "Наименование показателя" указываются показатели объекта капитального строительства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в столбце "Единица измерения" указываются единицы измерения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в столбце "По проекту" указывается показатель в определенных единицах измерения, соответствующих проектной документации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в столбце "Фактически" указывается фактический показатель в определенных единицах измерения, соответствующих проектной документации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10" w:name="Par371"/>
      <w:bookmarkEnd w:id="10"/>
      <w:r w:rsidRPr="00474F0F">
        <w:rPr>
          <w:rFonts w:ascii="Times New Roman" w:hAnsi="Times New Roman"/>
          <w:sz w:val="24"/>
          <w:szCs w:val="24"/>
        </w:rPr>
        <w:t>&lt;11&gt; Количество вводимых в соответствии с решением в эксплуатацию зданий, сооружений, должно соответствовать количеству технических планов, сведения о которых приведены в строке "Разрешение на ввод объекта в эксплуатацию недействительно без технического плана"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11" w:name="Par372"/>
      <w:bookmarkEnd w:id="11"/>
      <w:r w:rsidRPr="00474F0F">
        <w:rPr>
          <w:rFonts w:ascii="Times New Roman" w:hAnsi="Times New Roman"/>
          <w:sz w:val="24"/>
          <w:szCs w:val="24"/>
        </w:rPr>
        <w:t>&lt;12&gt; Указываются дополнительные характеристики объекта капитального строительства, объекта культурного наследия,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, необходимые для осуществления государственного кадастрового учета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12" w:name="Par373"/>
      <w:bookmarkEnd w:id="12"/>
      <w:r w:rsidRPr="00474F0F">
        <w:rPr>
          <w:rFonts w:ascii="Times New Roman" w:hAnsi="Times New Roman"/>
          <w:sz w:val="24"/>
          <w:szCs w:val="24"/>
        </w:rPr>
        <w:t>&lt;13&gt; В отношении линейных объектов допускается заполнение не всех граф раздела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13" w:name="Par374"/>
      <w:bookmarkEnd w:id="13"/>
      <w:r w:rsidRPr="00474F0F">
        <w:rPr>
          <w:rFonts w:ascii="Times New Roman" w:hAnsi="Times New Roman"/>
          <w:sz w:val="24"/>
          <w:szCs w:val="24"/>
        </w:rPr>
        <w:t>&lt;14&gt; Указывается: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дата подготовки технического плана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фамилия, имя, отчество (при наличии) кадастрового инженера, его подготовившего;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номер, дата выдачи квалификационного аттестата кадастрового инженера, орган исполнительной власти субъектов Российской Федерации, выдавший квалификационный аттестат, дата внесения сведений о кадастровом инженере в государственный реестр кадастровых инженеров.</w:t>
      </w:r>
    </w:p>
    <w:p w:rsidR="00E7640C" w:rsidRPr="00474F0F" w:rsidRDefault="00E7640C" w:rsidP="00E764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74F0F">
        <w:rPr>
          <w:rFonts w:ascii="Times New Roman" w:hAnsi="Times New Roman"/>
          <w:sz w:val="24"/>
          <w:szCs w:val="24"/>
        </w:rPr>
        <w:t>В случае принятия решения о вводе в эксплуатацию нескольких зданий, сооружений приводятся сведения обо всех технических планах созданных зданий, сооружений.</w:t>
      </w:r>
    </w:p>
    <w:p w:rsidR="00E7640C" w:rsidRPr="00474F0F" w:rsidRDefault="00E7640C" w:rsidP="00E7640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/>
          <w:sz w:val="24"/>
          <w:szCs w:val="24"/>
        </w:rPr>
      </w:pPr>
    </w:p>
    <w:p w:rsidR="00E7640C" w:rsidRPr="00474F0F" w:rsidRDefault="00E7640C" w:rsidP="00E7640C">
      <w:pPr>
        <w:autoSpaceDE w:val="0"/>
        <w:ind w:left="5670" w:hanging="150"/>
        <w:jc w:val="right"/>
        <w:rPr>
          <w:rFonts w:ascii="Times New Roman" w:hAnsi="Times New Roman"/>
          <w:color w:val="FF0000"/>
          <w:sz w:val="28"/>
          <w:szCs w:val="28"/>
        </w:rPr>
        <w:sectPr w:rsidR="00E7640C" w:rsidRPr="00474F0F" w:rsidSect="00F43510">
          <w:pgSz w:w="11906" w:h="16838"/>
          <w:pgMar w:top="1134" w:right="567" w:bottom="993" w:left="1134" w:header="709" w:footer="709" w:gutter="0"/>
          <w:cols w:space="708"/>
          <w:titlePg/>
          <w:docGrid w:linePitch="360"/>
        </w:sectPr>
      </w:pPr>
    </w:p>
    <w:p w:rsidR="00E7640C" w:rsidRPr="00474F0F" w:rsidRDefault="00E7640C" w:rsidP="00E7640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/>
          <w:sz w:val="24"/>
          <w:szCs w:val="24"/>
        </w:rPr>
      </w:pPr>
    </w:p>
    <w:p w:rsidR="00E7640C" w:rsidRPr="00474F0F" w:rsidRDefault="00E7640C" w:rsidP="00E7640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74F0F">
        <w:rPr>
          <w:rFonts w:ascii="Times New Roman" w:hAnsi="Times New Roman" w:cs="Times New Roman"/>
          <w:sz w:val="28"/>
          <w:szCs w:val="28"/>
        </w:rPr>
        <w:t>Приложение №3</w:t>
      </w:r>
    </w:p>
    <w:p w:rsidR="00E7640C" w:rsidRPr="00474F0F" w:rsidRDefault="00E7640C" w:rsidP="00E7640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</w:p>
    <w:p w:rsidR="00E7640C" w:rsidRPr="00474F0F" w:rsidRDefault="00E7640C" w:rsidP="00E7640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474F0F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474F0F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E7640C" w:rsidRPr="00474F0F" w:rsidRDefault="00E7640C" w:rsidP="00E7640C">
      <w:pPr>
        <w:pStyle w:val="ConsPlusNonformat"/>
        <w:jc w:val="center"/>
        <w:rPr>
          <w:rFonts w:ascii="Times New Roman" w:hAnsi="Times New Roman"/>
          <w:spacing w:val="-6"/>
          <w:sz w:val="28"/>
          <w:szCs w:val="28"/>
        </w:rPr>
      </w:pPr>
      <w:r w:rsidRPr="00474F0F">
        <w:object w:dxaOrig="13647" w:dyaOrig="20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19" o:title=""/>
          </v:shape>
          <o:OLEObject Type="Embed" ProgID="Visio.Drawing.11" ShapeID="_x0000_i1025" DrawAspect="Content" ObjectID="_1582369523" r:id="rId20"/>
        </w:object>
      </w:r>
    </w:p>
    <w:p w:rsidR="00E7640C" w:rsidRPr="00474F0F" w:rsidRDefault="00E7640C" w:rsidP="00E7640C">
      <w:pPr>
        <w:spacing w:line="240" w:lineRule="auto"/>
        <w:ind w:left="5670"/>
        <w:jc w:val="both"/>
        <w:rPr>
          <w:rFonts w:ascii="Times New Roman" w:hAnsi="Times New Roman"/>
          <w:spacing w:val="-6"/>
          <w:sz w:val="28"/>
          <w:szCs w:val="28"/>
        </w:rPr>
        <w:sectPr w:rsidR="00E7640C" w:rsidRPr="00474F0F" w:rsidSect="00F43510">
          <w:pgSz w:w="11906" w:h="16838"/>
          <w:pgMar w:top="1134" w:right="567" w:bottom="993" w:left="1134" w:header="709" w:footer="709" w:gutter="0"/>
          <w:cols w:space="708"/>
          <w:titlePg/>
          <w:docGrid w:linePitch="360"/>
        </w:sectPr>
      </w:pPr>
    </w:p>
    <w:p w:rsidR="00E7640C" w:rsidRPr="00474F0F" w:rsidRDefault="00E7640C" w:rsidP="00E7640C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lastRenderedPageBreak/>
        <w:t>Приложение №4</w:t>
      </w:r>
    </w:p>
    <w:p w:rsidR="00E7640C" w:rsidRPr="00474F0F" w:rsidRDefault="00E7640C" w:rsidP="00E7640C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E7640C" w:rsidRPr="00474F0F" w:rsidRDefault="00E7640C" w:rsidP="00E7640C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E7640C" w:rsidRPr="00474F0F" w:rsidTr="005A498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E7640C" w:rsidRPr="00474F0F" w:rsidTr="005A498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7640C" w:rsidRPr="00474F0F" w:rsidTr="005A498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40C" w:rsidRPr="00474F0F" w:rsidRDefault="00E7640C" w:rsidP="005A498A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E7640C" w:rsidRPr="00474F0F" w:rsidRDefault="00E7640C" w:rsidP="00E7640C">
      <w:pPr>
        <w:autoSpaceDE w:val="0"/>
        <w:jc w:val="center"/>
        <w:rPr>
          <w:rFonts w:ascii="Times New Roman" w:hAnsi="Times New Roman"/>
          <w:color w:val="FF0000"/>
          <w:sz w:val="28"/>
          <w:szCs w:val="28"/>
        </w:rPr>
      </w:pPr>
    </w:p>
    <w:p w:rsidR="00E7640C" w:rsidRPr="00474F0F" w:rsidRDefault="00E7640C" w:rsidP="00E7640C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E7640C" w:rsidRPr="00474F0F" w:rsidSect="00A77670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E7640C" w:rsidRPr="00474F0F" w:rsidRDefault="00E7640C" w:rsidP="00E7640C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474F0F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5</w:t>
      </w:r>
    </w:p>
    <w:p w:rsidR="00E7640C" w:rsidRPr="00474F0F" w:rsidRDefault="00E7640C" w:rsidP="00E7640C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E7640C" w:rsidRPr="00474F0F" w:rsidRDefault="00E7640C" w:rsidP="00E7640C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E7640C" w:rsidRPr="00474F0F" w:rsidRDefault="00E7640C" w:rsidP="00E7640C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Исполнительного комитета ______</w:t>
      </w:r>
      <w:r w:rsidRPr="00474F0F">
        <w:rPr>
          <w:rFonts w:ascii="Times New Roman" w:hAnsi="Times New Roman"/>
          <w:b/>
          <w:sz w:val="28"/>
          <w:szCs w:val="28"/>
        </w:rPr>
        <w:t xml:space="preserve">________ </w:t>
      </w:r>
      <w:r w:rsidRPr="00474F0F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E7640C" w:rsidRPr="00474F0F" w:rsidRDefault="00E7640C" w:rsidP="00E7640C">
      <w:pPr>
        <w:spacing w:after="0"/>
        <w:ind w:left="5812" w:right="-2"/>
        <w:rPr>
          <w:rFonts w:ascii="Times New Roman" w:hAnsi="Times New Roman"/>
          <w:b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От:</w:t>
      </w:r>
      <w:r w:rsidRPr="00474F0F">
        <w:rPr>
          <w:rFonts w:ascii="Times New Roman" w:hAnsi="Times New Roman"/>
          <w:b/>
          <w:sz w:val="28"/>
          <w:szCs w:val="28"/>
        </w:rPr>
        <w:t>__________________________</w:t>
      </w:r>
    </w:p>
    <w:p w:rsidR="00E7640C" w:rsidRPr="00474F0F" w:rsidRDefault="00E7640C" w:rsidP="00E7640C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E7640C" w:rsidRPr="00474F0F" w:rsidRDefault="00E7640C" w:rsidP="00E7640C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474F0F">
        <w:rPr>
          <w:rFonts w:ascii="Times New Roman" w:hAnsi="Times New Roman"/>
          <w:b/>
          <w:sz w:val="28"/>
          <w:szCs w:val="28"/>
        </w:rPr>
        <w:t>Заявление</w:t>
      </w:r>
    </w:p>
    <w:p w:rsidR="00E7640C" w:rsidRPr="00474F0F" w:rsidRDefault="00E7640C" w:rsidP="00E7640C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474F0F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E7640C" w:rsidRPr="00474F0F" w:rsidRDefault="00E7640C" w:rsidP="00E7640C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E7640C" w:rsidRPr="00474F0F" w:rsidRDefault="00E7640C" w:rsidP="00E7640C">
      <w:pPr>
        <w:spacing w:after="0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474F0F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E7640C" w:rsidRPr="00474F0F" w:rsidRDefault="00E7640C" w:rsidP="00E7640C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(наименование услуги)</w:t>
      </w:r>
    </w:p>
    <w:p w:rsidR="00E7640C" w:rsidRPr="00474F0F" w:rsidRDefault="00E7640C" w:rsidP="00E7640C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7640C" w:rsidRPr="00474F0F" w:rsidRDefault="00E7640C" w:rsidP="00E7640C">
      <w:pPr>
        <w:spacing w:after="0"/>
        <w:ind w:right="-2" w:firstLine="709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E7640C" w:rsidRPr="00474F0F" w:rsidRDefault="00E7640C" w:rsidP="00E7640C">
      <w:pPr>
        <w:spacing w:after="0"/>
        <w:ind w:right="-2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E7640C" w:rsidRPr="00474F0F" w:rsidRDefault="00E7640C" w:rsidP="00E7640C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7640C" w:rsidRPr="00474F0F" w:rsidRDefault="00E7640C" w:rsidP="00E7640C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E7640C" w:rsidRPr="00474F0F" w:rsidRDefault="00E7640C" w:rsidP="00E7640C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1.</w:t>
      </w:r>
    </w:p>
    <w:p w:rsidR="00E7640C" w:rsidRPr="00474F0F" w:rsidRDefault="00E7640C" w:rsidP="00E7640C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2.</w:t>
      </w:r>
    </w:p>
    <w:p w:rsidR="00E7640C" w:rsidRPr="00474F0F" w:rsidRDefault="00E7640C" w:rsidP="00E7640C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3.</w:t>
      </w:r>
    </w:p>
    <w:p w:rsidR="00E7640C" w:rsidRPr="00474F0F" w:rsidRDefault="00E7640C" w:rsidP="00E7640C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7640C" w:rsidRPr="00474F0F" w:rsidRDefault="00E7640C" w:rsidP="00E7640C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E7640C" w:rsidRPr="00474F0F" w:rsidRDefault="00E7640C" w:rsidP="00E7640C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7640C" w:rsidRPr="00474F0F" w:rsidRDefault="00E7640C" w:rsidP="00E7640C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474F0F">
        <w:rPr>
          <w:rFonts w:ascii="Times New Roman" w:hAnsi="Times New Roman"/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</w:t>
      </w:r>
      <w:r w:rsidRPr="00474F0F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E7640C" w:rsidRPr="00474F0F" w:rsidRDefault="00E7640C" w:rsidP="00E7640C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474F0F"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7640C" w:rsidRPr="00474F0F" w:rsidRDefault="00E7640C" w:rsidP="00E7640C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474F0F"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7640C" w:rsidRPr="00474F0F" w:rsidRDefault="00E7640C" w:rsidP="00E7640C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>______________</w:t>
      </w:r>
      <w:r w:rsidRPr="00474F0F">
        <w:rPr>
          <w:rFonts w:ascii="Times New Roman" w:hAnsi="Times New Roman"/>
          <w:sz w:val="28"/>
          <w:szCs w:val="28"/>
        </w:rPr>
        <w:tab/>
      </w:r>
      <w:r w:rsidRPr="00474F0F">
        <w:rPr>
          <w:rFonts w:ascii="Times New Roman" w:hAnsi="Times New Roman"/>
          <w:sz w:val="28"/>
          <w:szCs w:val="28"/>
        </w:rPr>
        <w:tab/>
      </w:r>
      <w:r w:rsidRPr="00474F0F">
        <w:rPr>
          <w:rFonts w:ascii="Times New Roman" w:hAnsi="Times New Roman"/>
          <w:sz w:val="28"/>
          <w:szCs w:val="28"/>
        </w:rPr>
        <w:tab/>
      </w:r>
      <w:r w:rsidRPr="00474F0F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E7640C" w:rsidRPr="00474F0F" w:rsidRDefault="00E7640C" w:rsidP="00E7640C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ab/>
        <w:t>(дата)</w:t>
      </w:r>
      <w:r w:rsidRPr="00474F0F">
        <w:rPr>
          <w:rFonts w:ascii="Times New Roman" w:hAnsi="Times New Roman"/>
          <w:sz w:val="28"/>
          <w:szCs w:val="28"/>
        </w:rPr>
        <w:tab/>
      </w:r>
      <w:r w:rsidRPr="00474F0F">
        <w:rPr>
          <w:rFonts w:ascii="Times New Roman" w:hAnsi="Times New Roman"/>
          <w:sz w:val="28"/>
          <w:szCs w:val="28"/>
        </w:rPr>
        <w:tab/>
      </w:r>
      <w:r w:rsidRPr="00474F0F">
        <w:rPr>
          <w:rFonts w:ascii="Times New Roman" w:hAnsi="Times New Roman"/>
          <w:sz w:val="28"/>
          <w:szCs w:val="28"/>
        </w:rPr>
        <w:tab/>
      </w:r>
      <w:r w:rsidRPr="00474F0F">
        <w:rPr>
          <w:rFonts w:ascii="Times New Roman" w:hAnsi="Times New Roman"/>
          <w:sz w:val="28"/>
          <w:szCs w:val="28"/>
        </w:rPr>
        <w:tab/>
      </w:r>
      <w:r w:rsidRPr="00474F0F">
        <w:rPr>
          <w:rFonts w:ascii="Times New Roman" w:hAnsi="Times New Roman"/>
          <w:sz w:val="28"/>
          <w:szCs w:val="28"/>
        </w:rPr>
        <w:tab/>
      </w:r>
      <w:r w:rsidRPr="00474F0F">
        <w:rPr>
          <w:rFonts w:ascii="Times New Roman" w:hAnsi="Times New Roman"/>
          <w:sz w:val="28"/>
          <w:szCs w:val="28"/>
        </w:rPr>
        <w:tab/>
        <w:t>(подпись)</w:t>
      </w:r>
      <w:r w:rsidRPr="00474F0F">
        <w:rPr>
          <w:rFonts w:ascii="Times New Roman" w:hAnsi="Times New Roman"/>
          <w:sz w:val="28"/>
          <w:szCs w:val="28"/>
        </w:rPr>
        <w:tab/>
      </w:r>
      <w:r w:rsidRPr="00474F0F">
        <w:rPr>
          <w:rFonts w:ascii="Times New Roman" w:hAnsi="Times New Roman"/>
          <w:sz w:val="28"/>
          <w:szCs w:val="28"/>
        </w:rPr>
        <w:tab/>
        <w:t>(Ф.И.О.)</w:t>
      </w:r>
    </w:p>
    <w:p w:rsidR="00E7640C" w:rsidRPr="00474F0F" w:rsidRDefault="00E7640C" w:rsidP="00E7640C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E7640C" w:rsidRPr="00474F0F" w:rsidSect="00A77670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E7640C" w:rsidRPr="00474F0F" w:rsidRDefault="00E7640C" w:rsidP="00E7640C">
      <w:pPr>
        <w:spacing w:after="0" w:line="240" w:lineRule="auto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7640C" w:rsidRDefault="00E7640C" w:rsidP="00E7640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E7640C" w:rsidRDefault="00E7640C" w:rsidP="00E7640C"/>
                  </w:txbxContent>
                </v:textbox>
              </v:shape>
            </w:pict>
          </mc:Fallback>
        </mc:AlternateContent>
      </w:r>
      <w:r w:rsidRPr="00474F0F"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Приложение </w:t>
      </w:r>
    </w:p>
    <w:p w:rsidR="00E7640C" w:rsidRPr="00474F0F" w:rsidRDefault="00E7640C" w:rsidP="00E7640C">
      <w:pPr>
        <w:spacing w:after="0" w:line="240" w:lineRule="auto"/>
        <w:ind w:left="7230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 w:rsidRPr="00474F0F"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(справочное) </w:t>
      </w:r>
    </w:p>
    <w:p w:rsidR="00E7640C" w:rsidRPr="00474F0F" w:rsidRDefault="00E7640C" w:rsidP="00E7640C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E7640C" w:rsidRPr="00474F0F" w:rsidRDefault="00E7640C" w:rsidP="00E7640C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E7640C" w:rsidRPr="00474F0F" w:rsidRDefault="00E7640C" w:rsidP="00E7640C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474F0F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</w:t>
      </w:r>
      <w:r w:rsidRPr="00474F0F">
        <w:rPr>
          <w:rFonts w:ascii="Times New Roman" w:hAnsi="Times New Roman"/>
          <w:b/>
          <w:sz w:val="28"/>
          <w:szCs w:val="28"/>
        </w:rPr>
        <w:t>и</w:t>
      </w:r>
      <w:r w:rsidRPr="00474F0F">
        <w:rPr>
          <w:rFonts w:ascii="Times New Roman" w:hAnsi="Times New Roman"/>
          <w:b/>
          <w:sz w:val="28"/>
          <w:szCs w:val="28"/>
        </w:rPr>
        <w:t>пальной услуги и осуществляющих контроль ее исполнения,</w:t>
      </w:r>
    </w:p>
    <w:p w:rsidR="00E7640C" w:rsidRPr="00474F0F" w:rsidRDefault="00E7640C" w:rsidP="00E7640C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E7640C" w:rsidRPr="00474F0F" w:rsidRDefault="00E7640C" w:rsidP="00E7640C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E7640C" w:rsidRPr="00474F0F" w:rsidRDefault="00E7640C" w:rsidP="00E7640C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474F0F">
        <w:rPr>
          <w:rFonts w:ascii="Times New Roman" w:hAnsi="Times New Roman"/>
          <w:b/>
          <w:sz w:val="28"/>
          <w:szCs w:val="28"/>
        </w:rPr>
        <w:t>Исполком Агрызского муниципального района</w:t>
      </w:r>
    </w:p>
    <w:p w:rsidR="00E7640C" w:rsidRPr="00474F0F" w:rsidRDefault="00E7640C" w:rsidP="00E7640C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8"/>
        <w:gridCol w:w="4090"/>
      </w:tblGrid>
      <w:tr w:rsidR="00E7640C" w:rsidRPr="00474F0F" w:rsidTr="005A498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E7640C" w:rsidRPr="00474F0F" w:rsidTr="005A498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474F0F">
              <w:rPr>
                <w:rFonts w:ascii="Times New Roman" w:hAnsi="Times New Roman"/>
                <w:b/>
                <w:sz w:val="28"/>
                <w:szCs w:val="28"/>
              </w:rPr>
              <w:t>8(855</w:t>
            </w:r>
            <w:r w:rsidRPr="00474F0F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5</w:t>
            </w:r>
            <w:r w:rsidRPr="00474F0F">
              <w:rPr>
                <w:rFonts w:ascii="Times New Roman" w:hAnsi="Times New Roman"/>
                <w:b/>
                <w:sz w:val="28"/>
                <w:szCs w:val="28"/>
              </w:rPr>
              <w:t>1) 2-22-4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Andrey</w:t>
            </w:r>
            <w:r w:rsidRPr="00474F0F">
              <w:rPr>
                <w:rFonts w:ascii="Times New Roman" w:hAnsi="Times New Roman"/>
                <w:sz w:val="28"/>
                <w:szCs w:val="20"/>
              </w:rPr>
              <w:t>.</w:t>
            </w: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Avdeev</w:t>
            </w:r>
            <w:r w:rsidRPr="00474F0F">
              <w:rPr>
                <w:rFonts w:ascii="Times New Roman" w:hAnsi="Times New Roman"/>
                <w:sz w:val="28"/>
                <w:szCs w:val="20"/>
              </w:rPr>
              <w:t>@</w:t>
            </w: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Pr="00474F0F">
              <w:rPr>
                <w:rFonts w:ascii="Times New Roman" w:hAnsi="Times New Roman"/>
                <w:sz w:val="28"/>
                <w:szCs w:val="20"/>
              </w:rPr>
              <w:t>.</w:t>
            </w: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E7640C" w:rsidRPr="00474F0F" w:rsidTr="005A498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474F0F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9-69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0"/>
              </w:rPr>
            </w:pP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Yuliya.Salimgaraeva@tatar.ru</w:t>
            </w:r>
          </w:p>
        </w:tc>
      </w:tr>
      <w:tr w:rsidR="00E7640C" w:rsidRPr="00474F0F" w:rsidTr="005A498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both"/>
              <w:rPr>
                <w:rFonts w:ascii="Times New Roman" w:hAnsi="Times New Roman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474F0F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Amira</w:t>
            </w:r>
            <w:r w:rsidRPr="00474F0F">
              <w:rPr>
                <w:rFonts w:ascii="Times New Roman" w:hAnsi="Times New Roman"/>
                <w:sz w:val="28"/>
                <w:szCs w:val="20"/>
              </w:rPr>
              <w:t>.</w:t>
            </w: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Minnahmetova</w:t>
            </w:r>
            <w:r w:rsidRPr="00474F0F">
              <w:rPr>
                <w:rFonts w:ascii="Times New Roman" w:hAnsi="Times New Roman"/>
                <w:sz w:val="28"/>
                <w:szCs w:val="20"/>
              </w:rPr>
              <w:t>@</w:t>
            </w: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Pr="00474F0F">
              <w:rPr>
                <w:rFonts w:ascii="Times New Roman" w:hAnsi="Times New Roman"/>
                <w:sz w:val="28"/>
                <w:szCs w:val="20"/>
              </w:rPr>
              <w:t>.</w:t>
            </w: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E7640C" w:rsidRPr="00474F0F" w:rsidTr="005A498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both"/>
              <w:rPr>
                <w:rFonts w:ascii="Times New Roman" w:hAnsi="Times New Roman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474F0F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0"/>
              </w:rPr>
            </w:pP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Svetlana</w:t>
            </w:r>
            <w:r w:rsidRPr="00474F0F">
              <w:rPr>
                <w:rFonts w:ascii="Times New Roman" w:hAnsi="Times New Roman"/>
                <w:sz w:val="28"/>
                <w:szCs w:val="20"/>
              </w:rPr>
              <w:t>.</w:t>
            </w: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Shagalieva</w:t>
            </w:r>
            <w:r w:rsidRPr="00474F0F">
              <w:rPr>
                <w:rFonts w:ascii="Times New Roman" w:hAnsi="Times New Roman"/>
                <w:sz w:val="28"/>
                <w:szCs w:val="20"/>
              </w:rPr>
              <w:t>@</w:t>
            </w: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Pr="00474F0F">
              <w:rPr>
                <w:rFonts w:ascii="Times New Roman" w:hAnsi="Times New Roman"/>
                <w:sz w:val="28"/>
                <w:szCs w:val="20"/>
              </w:rPr>
              <w:t>.</w:t>
            </w: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E7640C" w:rsidRPr="00474F0F" w:rsidRDefault="00E7640C" w:rsidP="00E7640C">
      <w:pPr>
        <w:spacing w:after="0"/>
        <w:ind w:left="4961"/>
        <w:rPr>
          <w:rFonts w:ascii="Times New Roman" w:hAnsi="Times New Roman"/>
          <w:sz w:val="28"/>
          <w:szCs w:val="28"/>
        </w:rPr>
      </w:pPr>
      <w:r w:rsidRPr="00474F0F">
        <w:rPr>
          <w:rFonts w:ascii="Times New Roman" w:hAnsi="Times New Roman"/>
          <w:sz w:val="28"/>
          <w:szCs w:val="28"/>
        </w:rPr>
        <w:t xml:space="preserve"> </w:t>
      </w:r>
    </w:p>
    <w:p w:rsidR="00E7640C" w:rsidRPr="00474F0F" w:rsidRDefault="00E7640C" w:rsidP="00E7640C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8"/>
          <w:szCs w:val="28"/>
        </w:rPr>
      </w:pPr>
    </w:p>
    <w:p w:rsidR="00E7640C" w:rsidRPr="00474F0F" w:rsidRDefault="00E7640C" w:rsidP="00E7640C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474F0F">
        <w:rPr>
          <w:rFonts w:ascii="Times New Roman" w:hAnsi="Times New Roman"/>
          <w:b/>
          <w:sz w:val="28"/>
          <w:szCs w:val="28"/>
        </w:rPr>
        <w:t>Совет Агрызского муниципального района</w:t>
      </w:r>
    </w:p>
    <w:p w:rsidR="00E7640C" w:rsidRPr="00474F0F" w:rsidRDefault="00E7640C" w:rsidP="00E7640C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4098"/>
      </w:tblGrid>
      <w:tr w:rsidR="00E7640C" w:rsidRPr="00474F0F" w:rsidTr="005A498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E7640C" w:rsidTr="005A498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Pr="00474F0F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474F0F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0-4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40C" w:rsidRDefault="00E7640C" w:rsidP="005A498A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Valeriy.Makarov</w:t>
            </w:r>
            <w:r w:rsidRPr="00474F0F">
              <w:rPr>
                <w:rFonts w:ascii="Times New Roman" w:hAnsi="Times New Roman"/>
                <w:sz w:val="28"/>
                <w:szCs w:val="20"/>
              </w:rPr>
              <w:t>@</w:t>
            </w: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Pr="00474F0F">
              <w:rPr>
                <w:rFonts w:ascii="Times New Roman" w:hAnsi="Times New Roman"/>
                <w:sz w:val="28"/>
                <w:szCs w:val="20"/>
              </w:rPr>
              <w:t>.</w:t>
            </w:r>
            <w:r w:rsidRPr="00474F0F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E7640C" w:rsidRDefault="00E7640C" w:rsidP="00E7640C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844289" w:rsidRDefault="00844289">
      <w:bookmarkStart w:id="14" w:name="_GoBack"/>
      <w:bookmarkEnd w:id="14"/>
    </w:p>
    <w:sectPr w:rsidR="00844289" w:rsidSect="00FB4F5D">
      <w:pgSz w:w="11906" w:h="16838"/>
      <w:pgMar w:top="709" w:right="566" w:bottom="426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17B9" w:rsidRDefault="003017B9" w:rsidP="00E7640C">
      <w:pPr>
        <w:spacing w:after="0" w:line="240" w:lineRule="auto"/>
      </w:pPr>
      <w:r>
        <w:separator/>
      </w:r>
    </w:p>
  </w:endnote>
  <w:endnote w:type="continuationSeparator" w:id="0">
    <w:p w:rsidR="003017B9" w:rsidRDefault="003017B9" w:rsidP="00E764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17B9" w:rsidRDefault="003017B9" w:rsidP="00E7640C">
      <w:pPr>
        <w:spacing w:after="0" w:line="240" w:lineRule="auto"/>
      </w:pPr>
      <w:r>
        <w:separator/>
      </w:r>
    </w:p>
  </w:footnote>
  <w:footnote w:type="continuationSeparator" w:id="0">
    <w:p w:rsidR="003017B9" w:rsidRDefault="003017B9" w:rsidP="00E7640C">
      <w:pPr>
        <w:spacing w:after="0" w:line="240" w:lineRule="auto"/>
      </w:pPr>
      <w:r>
        <w:continuationSeparator/>
      </w:r>
    </w:p>
  </w:footnote>
  <w:footnote w:id="1">
    <w:p w:rsidR="00E7640C" w:rsidRDefault="00E7640C" w:rsidP="00E7640C">
      <w:pPr>
        <w:pStyle w:val="af0"/>
        <w:jc w:val="both"/>
      </w:pPr>
      <w:r>
        <w:rPr>
          <w:rStyle w:val="af2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640C" w:rsidRDefault="00E7640C">
    <w:pPr>
      <w:pStyle w:val="4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5</w:t>
    </w:r>
    <w:r>
      <w:fldChar w:fldCharType="end"/>
    </w:r>
  </w:p>
  <w:p w:rsidR="00E7640C" w:rsidRDefault="00E7640C">
    <w:pPr>
      <w:pStyle w:val="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1846EF"/>
    <w:multiLevelType w:val="hybridMultilevel"/>
    <w:tmpl w:val="6E6A394E"/>
    <w:lvl w:ilvl="0" w:tplc="EBA474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E3716B"/>
    <w:multiLevelType w:val="hybridMultilevel"/>
    <w:tmpl w:val="4CB0738C"/>
    <w:lvl w:ilvl="0" w:tplc="0419000F">
      <w:start w:val="1"/>
      <w:numFmt w:val="decimal"/>
      <w:lvlText w:val="%1."/>
      <w:lvlJc w:val="left"/>
      <w:pPr>
        <w:ind w:left="103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57"/>
        </w:tabs>
        <w:ind w:left="17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77"/>
        </w:tabs>
        <w:ind w:left="24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97"/>
        </w:tabs>
        <w:ind w:left="31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17"/>
        </w:tabs>
        <w:ind w:left="39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37"/>
        </w:tabs>
        <w:ind w:left="46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57"/>
        </w:tabs>
        <w:ind w:left="53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77"/>
        </w:tabs>
        <w:ind w:left="60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97"/>
        </w:tabs>
        <w:ind w:left="6797" w:hanging="180"/>
      </w:pPr>
    </w:lvl>
  </w:abstractNum>
  <w:abstractNum w:abstractNumId="2">
    <w:nsid w:val="1FE01BB7"/>
    <w:multiLevelType w:val="hybridMultilevel"/>
    <w:tmpl w:val="AA8A24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ED3ECD"/>
    <w:multiLevelType w:val="hybridMultilevel"/>
    <w:tmpl w:val="7ED4EA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3D07B30"/>
    <w:multiLevelType w:val="hybridMultilevel"/>
    <w:tmpl w:val="5C5473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D703134"/>
    <w:multiLevelType w:val="hybridMultilevel"/>
    <w:tmpl w:val="C5C4833C"/>
    <w:lvl w:ilvl="0" w:tplc="11BCC390">
      <w:start w:val="1"/>
      <w:numFmt w:val="decimal"/>
      <w:lvlText w:val="%1."/>
      <w:lvlJc w:val="left"/>
      <w:pPr>
        <w:tabs>
          <w:tab w:val="num" w:pos="786"/>
        </w:tabs>
        <w:ind w:left="66" w:firstLine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640C"/>
    <w:rsid w:val="003017B9"/>
    <w:rsid w:val="00844289"/>
    <w:rsid w:val="00E764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640C"/>
    <w:rPr>
      <w:rFonts w:ascii="Calibri" w:hAnsi="Calibri"/>
      <w:bCs w:val="0"/>
      <w:sz w:val="22"/>
      <w:szCs w:val="22"/>
      <w:lang w:eastAsia="ru-RU"/>
    </w:rPr>
  </w:style>
  <w:style w:type="paragraph" w:styleId="1">
    <w:name w:val="heading 1"/>
    <w:basedOn w:val="a"/>
    <w:next w:val="a"/>
    <w:link w:val="10"/>
    <w:qFormat/>
    <w:rsid w:val="00E7640C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7640C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rsid w:val="00E7640C"/>
    <w:pPr>
      <w:keepNext/>
      <w:spacing w:after="0" w:line="240" w:lineRule="auto"/>
      <w:jc w:val="center"/>
      <w:outlineLvl w:val="3"/>
    </w:pPr>
    <w:rPr>
      <w:rFonts w:ascii="Times New Roman" w:hAnsi="Times New Roman"/>
      <w:b/>
      <w:bCs/>
      <w:sz w:val="27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7640C"/>
    <w:rPr>
      <w:rFonts w:ascii="Cambria" w:hAnsi="Cambria"/>
      <w:b/>
      <w:color w:val="365F91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E7640C"/>
    <w:rPr>
      <w:rFonts w:ascii="Cambria" w:hAnsi="Cambria"/>
      <w:b/>
      <w:i/>
      <w:iCs/>
      <w:lang w:eastAsia="ru-RU"/>
    </w:rPr>
  </w:style>
  <w:style w:type="character" w:customStyle="1" w:styleId="40">
    <w:name w:val="Заголовок 4 Знак"/>
    <w:basedOn w:val="a0"/>
    <w:link w:val="4"/>
    <w:rsid w:val="00E7640C"/>
    <w:rPr>
      <w:b/>
      <w:sz w:val="27"/>
      <w:szCs w:val="24"/>
      <w:lang w:eastAsia="ru-RU"/>
    </w:rPr>
  </w:style>
  <w:style w:type="table" w:styleId="a3">
    <w:name w:val="Table Grid"/>
    <w:basedOn w:val="a1"/>
    <w:uiPriority w:val="59"/>
    <w:rsid w:val="00E7640C"/>
    <w:pPr>
      <w:spacing w:after="0" w:line="240" w:lineRule="auto"/>
    </w:pPr>
    <w:rPr>
      <w:rFonts w:ascii="Calibri" w:hAnsi="Calibri"/>
      <w:bCs w:val="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semiHidden/>
    <w:unhideWhenUsed/>
    <w:rsid w:val="00E764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semiHidden/>
    <w:rsid w:val="00E7640C"/>
    <w:rPr>
      <w:rFonts w:ascii="Tahoma" w:hAnsi="Tahoma" w:cs="Tahoma"/>
      <w:bCs w:val="0"/>
      <w:sz w:val="16"/>
      <w:szCs w:val="16"/>
      <w:lang w:eastAsia="ru-RU"/>
    </w:rPr>
  </w:style>
  <w:style w:type="character" w:styleId="a6">
    <w:name w:val="Hyperlink"/>
    <w:rsid w:val="00E7640C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E764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7640C"/>
    <w:rPr>
      <w:rFonts w:ascii="Calibri" w:hAnsi="Calibri"/>
      <w:bCs w:val="0"/>
      <w:sz w:val="22"/>
      <w:szCs w:val="22"/>
      <w:lang w:eastAsia="ru-RU"/>
    </w:rPr>
  </w:style>
  <w:style w:type="paragraph" w:styleId="a9">
    <w:name w:val="footer"/>
    <w:basedOn w:val="a"/>
    <w:link w:val="aa"/>
    <w:uiPriority w:val="99"/>
    <w:unhideWhenUsed/>
    <w:rsid w:val="00E764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7640C"/>
    <w:rPr>
      <w:rFonts w:ascii="Calibri" w:hAnsi="Calibri"/>
      <w:bCs w:val="0"/>
      <w:sz w:val="22"/>
      <w:szCs w:val="22"/>
      <w:lang w:eastAsia="ru-RU"/>
    </w:rPr>
  </w:style>
  <w:style w:type="paragraph" w:styleId="ab">
    <w:name w:val="Revision"/>
    <w:hidden/>
    <w:uiPriority w:val="99"/>
    <w:semiHidden/>
    <w:rsid w:val="00E7640C"/>
    <w:pPr>
      <w:spacing w:after="0" w:line="240" w:lineRule="auto"/>
    </w:pPr>
    <w:rPr>
      <w:rFonts w:ascii="Calibri" w:hAnsi="Calibri"/>
      <w:bCs w:val="0"/>
      <w:sz w:val="22"/>
      <w:szCs w:val="22"/>
      <w:lang w:eastAsia="ru-RU"/>
    </w:rPr>
  </w:style>
  <w:style w:type="paragraph" w:customStyle="1" w:styleId="ac">
    <w:name w:val="Знак"/>
    <w:basedOn w:val="a"/>
    <w:rsid w:val="00E7640C"/>
    <w:pPr>
      <w:spacing w:after="0" w:line="240" w:lineRule="auto"/>
    </w:pPr>
    <w:rPr>
      <w:rFonts w:ascii="Verdana" w:hAnsi="Verdana" w:cs="Verdana"/>
      <w:sz w:val="20"/>
      <w:szCs w:val="20"/>
      <w:lang w:val="en-US" w:eastAsia="en-US"/>
    </w:rPr>
  </w:style>
  <w:style w:type="paragraph" w:styleId="ad">
    <w:name w:val="No Spacing"/>
    <w:qFormat/>
    <w:rsid w:val="00E7640C"/>
    <w:pPr>
      <w:spacing w:after="0" w:line="240" w:lineRule="auto"/>
    </w:pPr>
    <w:rPr>
      <w:rFonts w:ascii="Calibri" w:hAnsi="Calibri"/>
      <w:bCs w:val="0"/>
      <w:sz w:val="22"/>
      <w:szCs w:val="22"/>
      <w:lang w:eastAsia="ru-RU"/>
    </w:rPr>
  </w:style>
  <w:style w:type="paragraph" w:styleId="21">
    <w:name w:val="Body Text 2"/>
    <w:basedOn w:val="a"/>
    <w:link w:val="22"/>
    <w:uiPriority w:val="99"/>
    <w:semiHidden/>
    <w:unhideWhenUsed/>
    <w:rsid w:val="00E7640C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E7640C"/>
    <w:rPr>
      <w:rFonts w:ascii="Calibri" w:hAnsi="Calibri"/>
      <w:bCs w:val="0"/>
      <w:sz w:val="22"/>
      <w:szCs w:val="22"/>
      <w:lang w:eastAsia="ru-RU"/>
    </w:rPr>
  </w:style>
  <w:style w:type="paragraph" w:styleId="ae">
    <w:name w:val="Body Text Indent"/>
    <w:basedOn w:val="a"/>
    <w:link w:val="af"/>
    <w:rsid w:val="00E7640C"/>
    <w:pPr>
      <w:spacing w:after="120" w:line="24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af">
    <w:name w:val="Основной текст с отступом Знак"/>
    <w:basedOn w:val="a0"/>
    <w:link w:val="ae"/>
    <w:rsid w:val="00E7640C"/>
    <w:rPr>
      <w:bCs w:val="0"/>
      <w:sz w:val="24"/>
      <w:szCs w:val="24"/>
      <w:lang w:eastAsia="ru-RU"/>
    </w:rPr>
  </w:style>
  <w:style w:type="paragraph" w:styleId="af0">
    <w:name w:val="footnote text"/>
    <w:basedOn w:val="a"/>
    <w:link w:val="af1"/>
    <w:semiHidden/>
    <w:unhideWhenUsed/>
    <w:rsid w:val="00E7640C"/>
    <w:pPr>
      <w:spacing w:after="0" w:line="240" w:lineRule="auto"/>
    </w:pPr>
    <w:rPr>
      <w:rFonts w:ascii="Times New Roman" w:hAnsi="Times New Roman"/>
      <w:sz w:val="20"/>
      <w:szCs w:val="20"/>
      <w:lang w:val="x-none" w:eastAsia="x-none"/>
    </w:rPr>
  </w:style>
  <w:style w:type="character" w:customStyle="1" w:styleId="af1">
    <w:name w:val="Текст сноски Знак"/>
    <w:basedOn w:val="a0"/>
    <w:link w:val="af0"/>
    <w:semiHidden/>
    <w:rsid w:val="00E7640C"/>
    <w:rPr>
      <w:bCs w:val="0"/>
      <w:sz w:val="20"/>
      <w:szCs w:val="20"/>
      <w:lang w:val="x-none" w:eastAsia="x-none"/>
    </w:rPr>
  </w:style>
  <w:style w:type="paragraph" w:customStyle="1" w:styleId="ConsPlusNormal">
    <w:name w:val="ConsPlusNormal"/>
    <w:rsid w:val="00E7640C"/>
    <w:pPr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E7640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E7640C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sz w:val="20"/>
      <w:szCs w:val="20"/>
      <w:lang w:eastAsia="zh-CN"/>
    </w:rPr>
  </w:style>
  <w:style w:type="paragraph" w:customStyle="1" w:styleId="ConsPlusCell">
    <w:name w:val="ConsPlusCell"/>
    <w:rsid w:val="00E7640C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Cs w:val="0"/>
      <w:sz w:val="20"/>
      <w:szCs w:val="20"/>
      <w:lang w:eastAsia="ru-RU"/>
    </w:rPr>
  </w:style>
  <w:style w:type="character" w:styleId="af2">
    <w:name w:val="footnote reference"/>
    <w:semiHidden/>
    <w:unhideWhenUsed/>
    <w:rsid w:val="00E7640C"/>
    <w:rPr>
      <w:vertAlign w:val="superscript"/>
    </w:rPr>
  </w:style>
  <w:style w:type="paragraph" w:styleId="af3">
    <w:name w:val="Body Text"/>
    <w:basedOn w:val="a"/>
    <w:link w:val="af4"/>
    <w:rsid w:val="00E7640C"/>
    <w:pPr>
      <w:spacing w:after="0" w:line="240" w:lineRule="auto"/>
      <w:jc w:val="both"/>
    </w:pPr>
    <w:rPr>
      <w:rFonts w:ascii="Times New Roman" w:hAnsi="Times New Roman"/>
      <w:sz w:val="28"/>
      <w:szCs w:val="20"/>
      <w:lang w:val="x-none" w:eastAsia="zh-CN"/>
    </w:rPr>
  </w:style>
  <w:style w:type="character" w:customStyle="1" w:styleId="af4">
    <w:name w:val="Основной текст Знак"/>
    <w:basedOn w:val="a0"/>
    <w:link w:val="af3"/>
    <w:rsid w:val="00E7640C"/>
    <w:rPr>
      <w:bCs w:val="0"/>
      <w:szCs w:val="20"/>
      <w:lang w:val="x-none" w:eastAsia="zh-CN"/>
    </w:rPr>
  </w:style>
  <w:style w:type="paragraph" w:styleId="23">
    <w:name w:val="Body Text Indent 2"/>
    <w:basedOn w:val="a"/>
    <w:link w:val="24"/>
    <w:rsid w:val="00E7640C"/>
    <w:pPr>
      <w:spacing w:after="0" w:line="240" w:lineRule="auto"/>
      <w:ind w:firstLine="185"/>
      <w:jc w:val="both"/>
    </w:pPr>
    <w:rPr>
      <w:rFonts w:ascii="Times New Roman" w:hAnsi="Times New Roman"/>
      <w:sz w:val="28"/>
      <w:szCs w:val="24"/>
      <w:lang w:val="x-none" w:eastAsia="x-none"/>
    </w:rPr>
  </w:style>
  <w:style w:type="character" w:customStyle="1" w:styleId="24">
    <w:name w:val="Основной текст с отступом 2 Знак"/>
    <w:basedOn w:val="a0"/>
    <w:link w:val="23"/>
    <w:rsid w:val="00E7640C"/>
    <w:rPr>
      <w:bCs w:val="0"/>
      <w:szCs w:val="24"/>
      <w:lang w:val="x-none" w:eastAsia="x-none"/>
    </w:rPr>
  </w:style>
  <w:style w:type="paragraph" w:styleId="af5">
    <w:name w:val="Normal (Web)"/>
    <w:basedOn w:val="a"/>
    <w:rsid w:val="00E7640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0">
    <w:name w:val="consplusnormal"/>
    <w:basedOn w:val="a"/>
    <w:rsid w:val="00E7640C"/>
    <w:pPr>
      <w:suppressAutoHyphens/>
      <w:spacing w:before="280" w:after="280" w:line="240" w:lineRule="auto"/>
    </w:pPr>
    <w:rPr>
      <w:rFonts w:ascii="Times New Roman" w:hAnsi="Times New Roman" w:cs="Calibri"/>
      <w:sz w:val="24"/>
      <w:szCs w:val="24"/>
      <w:lang w:eastAsia="ar-SA"/>
    </w:rPr>
  </w:style>
  <w:style w:type="paragraph" w:customStyle="1" w:styleId="3">
    <w:name w:val="Абзац Уровень 3"/>
    <w:basedOn w:val="a"/>
    <w:rsid w:val="00E7640C"/>
    <w:pPr>
      <w:tabs>
        <w:tab w:val="left" w:pos="11502"/>
      </w:tabs>
      <w:suppressAutoHyphens/>
      <w:spacing w:after="0" w:line="360" w:lineRule="auto"/>
      <w:ind w:left="3834" w:hanging="720"/>
      <w:jc w:val="both"/>
    </w:pPr>
    <w:rPr>
      <w:rFonts w:ascii="Times New Roman" w:eastAsia="Calibri" w:hAnsi="Times New Roman"/>
      <w:sz w:val="28"/>
      <w:szCs w:val="28"/>
      <w:lang w:eastAsia="ar-SA"/>
    </w:rPr>
  </w:style>
  <w:style w:type="paragraph" w:customStyle="1" w:styleId="11">
    <w:name w:val="Красная строка1"/>
    <w:basedOn w:val="af3"/>
    <w:rsid w:val="00E7640C"/>
    <w:pPr>
      <w:suppressAutoHyphens/>
      <w:spacing w:after="120"/>
      <w:ind w:firstLine="210"/>
      <w:jc w:val="left"/>
    </w:pPr>
    <w:rPr>
      <w:sz w:val="24"/>
      <w:szCs w:val="24"/>
      <w:lang w:val="ru-RU" w:eastAsia="ar-SA"/>
    </w:rPr>
  </w:style>
  <w:style w:type="paragraph" w:styleId="HTML">
    <w:name w:val="HTML Preformatted"/>
    <w:basedOn w:val="a"/>
    <w:link w:val="HTML0"/>
    <w:rsid w:val="00E764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E7640C"/>
    <w:rPr>
      <w:rFonts w:ascii="Courier New" w:hAnsi="Courier New" w:cs="Courier New"/>
      <w:bCs w:val="0"/>
      <w:sz w:val="20"/>
      <w:szCs w:val="20"/>
      <w:lang w:eastAsia="ru-RU"/>
    </w:rPr>
  </w:style>
  <w:style w:type="paragraph" w:customStyle="1" w:styleId="12">
    <w:name w:val="марк список 1"/>
    <w:basedOn w:val="a"/>
    <w:uiPriority w:val="99"/>
    <w:rsid w:val="00E7640C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customStyle="1" w:styleId="41">
    <w:name w:val="Знак Знак4"/>
    <w:basedOn w:val="a"/>
    <w:rsid w:val="00E7640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customStyle="1" w:styleId="42">
    <w:name w:val=" Знак Знак4"/>
    <w:basedOn w:val="a"/>
    <w:rsid w:val="00E7640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640C"/>
    <w:rPr>
      <w:rFonts w:ascii="Calibri" w:hAnsi="Calibri"/>
      <w:bCs w:val="0"/>
      <w:sz w:val="22"/>
      <w:szCs w:val="22"/>
      <w:lang w:eastAsia="ru-RU"/>
    </w:rPr>
  </w:style>
  <w:style w:type="paragraph" w:styleId="1">
    <w:name w:val="heading 1"/>
    <w:basedOn w:val="a"/>
    <w:next w:val="a"/>
    <w:link w:val="10"/>
    <w:qFormat/>
    <w:rsid w:val="00E7640C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7640C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rsid w:val="00E7640C"/>
    <w:pPr>
      <w:keepNext/>
      <w:spacing w:after="0" w:line="240" w:lineRule="auto"/>
      <w:jc w:val="center"/>
      <w:outlineLvl w:val="3"/>
    </w:pPr>
    <w:rPr>
      <w:rFonts w:ascii="Times New Roman" w:hAnsi="Times New Roman"/>
      <w:b/>
      <w:bCs/>
      <w:sz w:val="27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7640C"/>
    <w:rPr>
      <w:rFonts w:ascii="Cambria" w:hAnsi="Cambria"/>
      <w:b/>
      <w:color w:val="365F91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E7640C"/>
    <w:rPr>
      <w:rFonts w:ascii="Cambria" w:hAnsi="Cambria"/>
      <w:b/>
      <w:i/>
      <w:iCs/>
      <w:lang w:eastAsia="ru-RU"/>
    </w:rPr>
  </w:style>
  <w:style w:type="character" w:customStyle="1" w:styleId="40">
    <w:name w:val="Заголовок 4 Знак"/>
    <w:basedOn w:val="a0"/>
    <w:link w:val="4"/>
    <w:rsid w:val="00E7640C"/>
    <w:rPr>
      <w:b/>
      <w:sz w:val="27"/>
      <w:szCs w:val="24"/>
      <w:lang w:eastAsia="ru-RU"/>
    </w:rPr>
  </w:style>
  <w:style w:type="table" w:styleId="a3">
    <w:name w:val="Table Grid"/>
    <w:basedOn w:val="a1"/>
    <w:uiPriority w:val="59"/>
    <w:rsid w:val="00E7640C"/>
    <w:pPr>
      <w:spacing w:after="0" w:line="240" w:lineRule="auto"/>
    </w:pPr>
    <w:rPr>
      <w:rFonts w:ascii="Calibri" w:hAnsi="Calibri"/>
      <w:bCs w:val="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semiHidden/>
    <w:unhideWhenUsed/>
    <w:rsid w:val="00E764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semiHidden/>
    <w:rsid w:val="00E7640C"/>
    <w:rPr>
      <w:rFonts w:ascii="Tahoma" w:hAnsi="Tahoma" w:cs="Tahoma"/>
      <w:bCs w:val="0"/>
      <w:sz w:val="16"/>
      <w:szCs w:val="16"/>
      <w:lang w:eastAsia="ru-RU"/>
    </w:rPr>
  </w:style>
  <w:style w:type="character" w:styleId="a6">
    <w:name w:val="Hyperlink"/>
    <w:rsid w:val="00E7640C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E764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7640C"/>
    <w:rPr>
      <w:rFonts w:ascii="Calibri" w:hAnsi="Calibri"/>
      <w:bCs w:val="0"/>
      <w:sz w:val="22"/>
      <w:szCs w:val="22"/>
      <w:lang w:eastAsia="ru-RU"/>
    </w:rPr>
  </w:style>
  <w:style w:type="paragraph" w:styleId="a9">
    <w:name w:val="footer"/>
    <w:basedOn w:val="a"/>
    <w:link w:val="aa"/>
    <w:uiPriority w:val="99"/>
    <w:unhideWhenUsed/>
    <w:rsid w:val="00E764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7640C"/>
    <w:rPr>
      <w:rFonts w:ascii="Calibri" w:hAnsi="Calibri"/>
      <w:bCs w:val="0"/>
      <w:sz w:val="22"/>
      <w:szCs w:val="22"/>
      <w:lang w:eastAsia="ru-RU"/>
    </w:rPr>
  </w:style>
  <w:style w:type="paragraph" w:styleId="ab">
    <w:name w:val="Revision"/>
    <w:hidden/>
    <w:uiPriority w:val="99"/>
    <w:semiHidden/>
    <w:rsid w:val="00E7640C"/>
    <w:pPr>
      <w:spacing w:after="0" w:line="240" w:lineRule="auto"/>
    </w:pPr>
    <w:rPr>
      <w:rFonts w:ascii="Calibri" w:hAnsi="Calibri"/>
      <w:bCs w:val="0"/>
      <w:sz w:val="22"/>
      <w:szCs w:val="22"/>
      <w:lang w:eastAsia="ru-RU"/>
    </w:rPr>
  </w:style>
  <w:style w:type="paragraph" w:customStyle="1" w:styleId="ac">
    <w:name w:val="Знак"/>
    <w:basedOn w:val="a"/>
    <w:rsid w:val="00E7640C"/>
    <w:pPr>
      <w:spacing w:after="0" w:line="240" w:lineRule="auto"/>
    </w:pPr>
    <w:rPr>
      <w:rFonts w:ascii="Verdana" w:hAnsi="Verdana" w:cs="Verdana"/>
      <w:sz w:val="20"/>
      <w:szCs w:val="20"/>
      <w:lang w:val="en-US" w:eastAsia="en-US"/>
    </w:rPr>
  </w:style>
  <w:style w:type="paragraph" w:styleId="ad">
    <w:name w:val="No Spacing"/>
    <w:qFormat/>
    <w:rsid w:val="00E7640C"/>
    <w:pPr>
      <w:spacing w:after="0" w:line="240" w:lineRule="auto"/>
    </w:pPr>
    <w:rPr>
      <w:rFonts w:ascii="Calibri" w:hAnsi="Calibri"/>
      <w:bCs w:val="0"/>
      <w:sz w:val="22"/>
      <w:szCs w:val="22"/>
      <w:lang w:eastAsia="ru-RU"/>
    </w:rPr>
  </w:style>
  <w:style w:type="paragraph" w:styleId="21">
    <w:name w:val="Body Text 2"/>
    <w:basedOn w:val="a"/>
    <w:link w:val="22"/>
    <w:uiPriority w:val="99"/>
    <w:semiHidden/>
    <w:unhideWhenUsed/>
    <w:rsid w:val="00E7640C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E7640C"/>
    <w:rPr>
      <w:rFonts w:ascii="Calibri" w:hAnsi="Calibri"/>
      <w:bCs w:val="0"/>
      <w:sz w:val="22"/>
      <w:szCs w:val="22"/>
      <w:lang w:eastAsia="ru-RU"/>
    </w:rPr>
  </w:style>
  <w:style w:type="paragraph" w:styleId="ae">
    <w:name w:val="Body Text Indent"/>
    <w:basedOn w:val="a"/>
    <w:link w:val="af"/>
    <w:rsid w:val="00E7640C"/>
    <w:pPr>
      <w:spacing w:after="120" w:line="24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af">
    <w:name w:val="Основной текст с отступом Знак"/>
    <w:basedOn w:val="a0"/>
    <w:link w:val="ae"/>
    <w:rsid w:val="00E7640C"/>
    <w:rPr>
      <w:bCs w:val="0"/>
      <w:sz w:val="24"/>
      <w:szCs w:val="24"/>
      <w:lang w:eastAsia="ru-RU"/>
    </w:rPr>
  </w:style>
  <w:style w:type="paragraph" w:styleId="af0">
    <w:name w:val="footnote text"/>
    <w:basedOn w:val="a"/>
    <w:link w:val="af1"/>
    <w:semiHidden/>
    <w:unhideWhenUsed/>
    <w:rsid w:val="00E7640C"/>
    <w:pPr>
      <w:spacing w:after="0" w:line="240" w:lineRule="auto"/>
    </w:pPr>
    <w:rPr>
      <w:rFonts w:ascii="Times New Roman" w:hAnsi="Times New Roman"/>
      <w:sz w:val="20"/>
      <w:szCs w:val="20"/>
      <w:lang w:val="x-none" w:eastAsia="x-none"/>
    </w:rPr>
  </w:style>
  <w:style w:type="character" w:customStyle="1" w:styleId="af1">
    <w:name w:val="Текст сноски Знак"/>
    <w:basedOn w:val="a0"/>
    <w:link w:val="af0"/>
    <w:semiHidden/>
    <w:rsid w:val="00E7640C"/>
    <w:rPr>
      <w:bCs w:val="0"/>
      <w:sz w:val="20"/>
      <w:szCs w:val="20"/>
      <w:lang w:val="x-none" w:eastAsia="x-none"/>
    </w:rPr>
  </w:style>
  <w:style w:type="paragraph" w:customStyle="1" w:styleId="ConsPlusNormal">
    <w:name w:val="ConsPlusNormal"/>
    <w:rsid w:val="00E7640C"/>
    <w:pPr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E7640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E7640C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sz w:val="20"/>
      <w:szCs w:val="20"/>
      <w:lang w:eastAsia="zh-CN"/>
    </w:rPr>
  </w:style>
  <w:style w:type="paragraph" w:customStyle="1" w:styleId="ConsPlusCell">
    <w:name w:val="ConsPlusCell"/>
    <w:rsid w:val="00E7640C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Cs w:val="0"/>
      <w:sz w:val="20"/>
      <w:szCs w:val="20"/>
      <w:lang w:eastAsia="ru-RU"/>
    </w:rPr>
  </w:style>
  <w:style w:type="character" w:styleId="af2">
    <w:name w:val="footnote reference"/>
    <w:semiHidden/>
    <w:unhideWhenUsed/>
    <w:rsid w:val="00E7640C"/>
    <w:rPr>
      <w:vertAlign w:val="superscript"/>
    </w:rPr>
  </w:style>
  <w:style w:type="paragraph" w:styleId="af3">
    <w:name w:val="Body Text"/>
    <w:basedOn w:val="a"/>
    <w:link w:val="af4"/>
    <w:rsid w:val="00E7640C"/>
    <w:pPr>
      <w:spacing w:after="0" w:line="240" w:lineRule="auto"/>
      <w:jc w:val="both"/>
    </w:pPr>
    <w:rPr>
      <w:rFonts w:ascii="Times New Roman" w:hAnsi="Times New Roman"/>
      <w:sz w:val="28"/>
      <w:szCs w:val="20"/>
      <w:lang w:val="x-none" w:eastAsia="zh-CN"/>
    </w:rPr>
  </w:style>
  <w:style w:type="character" w:customStyle="1" w:styleId="af4">
    <w:name w:val="Основной текст Знак"/>
    <w:basedOn w:val="a0"/>
    <w:link w:val="af3"/>
    <w:rsid w:val="00E7640C"/>
    <w:rPr>
      <w:bCs w:val="0"/>
      <w:szCs w:val="20"/>
      <w:lang w:val="x-none" w:eastAsia="zh-CN"/>
    </w:rPr>
  </w:style>
  <w:style w:type="paragraph" w:styleId="23">
    <w:name w:val="Body Text Indent 2"/>
    <w:basedOn w:val="a"/>
    <w:link w:val="24"/>
    <w:rsid w:val="00E7640C"/>
    <w:pPr>
      <w:spacing w:after="0" w:line="240" w:lineRule="auto"/>
      <w:ind w:firstLine="185"/>
      <w:jc w:val="both"/>
    </w:pPr>
    <w:rPr>
      <w:rFonts w:ascii="Times New Roman" w:hAnsi="Times New Roman"/>
      <w:sz w:val="28"/>
      <w:szCs w:val="24"/>
      <w:lang w:val="x-none" w:eastAsia="x-none"/>
    </w:rPr>
  </w:style>
  <w:style w:type="character" w:customStyle="1" w:styleId="24">
    <w:name w:val="Основной текст с отступом 2 Знак"/>
    <w:basedOn w:val="a0"/>
    <w:link w:val="23"/>
    <w:rsid w:val="00E7640C"/>
    <w:rPr>
      <w:bCs w:val="0"/>
      <w:szCs w:val="24"/>
      <w:lang w:val="x-none" w:eastAsia="x-none"/>
    </w:rPr>
  </w:style>
  <w:style w:type="paragraph" w:styleId="af5">
    <w:name w:val="Normal (Web)"/>
    <w:basedOn w:val="a"/>
    <w:rsid w:val="00E7640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0">
    <w:name w:val="consplusnormal"/>
    <w:basedOn w:val="a"/>
    <w:rsid w:val="00E7640C"/>
    <w:pPr>
      <w:suppressAutoHyphens/>
      <w:spacing w:before="280" w:after="280" w:line="240" w:lineRule="auto"/>
    </w:pPr>
    <w:rPr>
      <w:rFonts w:ascii="Times New Roman" w:hAnsi="Times New Roman" w:cs="Calibri"/>
      <w:sz w:val="24"/>
      <w:szCs w:val="24"/>
      <w:lang w:eastAsia="ar-SA"/>
    </w:rPr>
  </w:style>
  <w:style w:type="paragraph" w:customStyle="1" w:styleId="3">
    <w:name w:val="Абзац Уровень 3"/>
    <w:basedOn w:val="a"/>
    <w:rsid w:val="00E7640C"/>
    <w:pPr>
      <w:tabs>
        <w:tab w:val="left" w:pos="11502"/>
      </w:tabs>
      <w:suppressAutoHyphens/>
      <w:spacing w:after="0" w:line="360" w:lineRule="auto"/>
      <w:ind w:left="3834" w:hanging="720"/>
      <w:jc w:val="both"/>
    </w:pPr>
    <w:rPr>
      <w:rFonts w:ascii="Times New Roman" w:eastAsia="Calibri" w:hAnsi="Times New Roman"/>
      <w:sz w:val="28"/>
      <w:szCs w:val="28"/>
      <w:lang w:eastAsia="ar-SA"/>
    </w:rPr>
  </w:style>
  <w:style w:type="paragraph" w:customStyle="1" w:styleId="11">
    <w:name w:val="Красная строка1"/>
    <w:basedOn w:val="af3"/>
    <w:rsid w:val="00E7640C"/>
    <w:pPr>
      <w:suppressAutoHyphens/>
      <w:spacing w:after="120"/>
      <w:ind w:firstLine="210"/>
      <w:jc w:val="left"/>
    </w:pPr>
    <w:rPr>
      <w:sz w:val="24"/>
      <w:szCs w:val="24"/>
      <w:lang w:val="ru-RU" w:eastAsia="ar-SA"/>
    </w:rPr>
  </w:style>
  <w:style w:type="paragraph" w:styleId="HTML">
    <w:name w:val="HTML Preformatted"/>
    <w:basedOn w:val="a"/>
    <w:link w:val="HTML0"/>
    <w:rsid w:val="00E764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E7640C"/>
    <w:rPr>
      <w:rFonts w:ascii="Courier New" w:hAnsi="Courier New" w:cs="Courier New"/>
      <w:bCs w:val="0"/>
      <w:sz w:val="20"/>
      <w:szCs w:val="20"/>
      <w:lang w:eastAsia="ru-RU"/>
    </w:rPr>
  </w:style>
  <w:style w:type="paragraph" w:customStyle="1" w:styleId="12">
    <w:name w:val="марк список 1"/>
    <w:basedOn w:val="a"/>
    <w:uiPriority w:val="99"/>
    <w:rsid w:val="00E7640C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customStyle="1" w:styleId="41">
    <w:name w:val="Знак Знак4"/>
    <w:basedOn w:val="a"/>
    <w:rsid w:val="00E7640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customStyle="1" w:styleId="42">
    <w:name w:val=" Знак Знак4"/>
    <w:basedOn w:val="a"/>
    <w:rsid w:val="00E7640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gryz.tatarstan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hyperlink" Target="consultantplus://offline/ref=363DF721C67767889933032A483DB7A782FBBF88C51E787C3C719B4AC3c5W9M" TargetMode="External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83BCB7C420C7A9C269B8C34582036813E1E80F8E72C052E5767A0222351E27FD2155C00D246DA9A2V0B9G" TargetMode="External"/><Relationship Id="rId17" Type="http://schemas.openxmlformats.org/officeDocument/2006/relationships/hyperlink" Target="consultantplus://offline/ref=363DF721C67767889933032A483DB7A782FBBD81CA1A787C3C719B4AC35910E44AEFA0DCA93BD4B9c9WCM" TargetMode="External"/><Relationship Id="rId2" Type="http://schemas.openxmlformats.org/officeDocument/2006/relationships/styles" Target="styles.xml"/><Relationship Id="rId16" Type="http://schemas.openxmlformats.org/officeDocument/2006/relationships/hyperlink" Target="consultantplus://offline/ref=363DF721C67767889933032A483DB7A782FBBD81CA1A787C3C719B4AC35910E44AEFA0DCA93BD4B6c9WDM" TargetMode="Externa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yperlink" Target="http://uslugi.tatar.ru/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gosuslugi.ru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6</Pages>
  <Words>8934</Words>
  <Characters>50929</Characters>
  <Application>Microsoft Office Word</Application>
  <DocSecurity>0</DocSecurity>
  <Lines>424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Татьяна</cp:lastModifiedBy>
  <cp:revision>1</cp:revision>
  <dcterms:created xsi:type="dcterms:W3CDTF">2018-03-12T11:18:00Z</dcterms:created>
  <dcterms:modified xsi:type="dcterms:W3CDTF">2018-03-12T11:19:00Z</dcterms:modified>
</cp:coreProperties>
</file>